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AAC334" w14:textId="77777777" w:rsidR="00EA1100" w:rsidRDefault="00EA1100" w:rsidP="00EA1100">
      <w:pPr>
        <w:pStyle w:val="a4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Федеральное государственное бюджетное образовательное учреждение</w:t>
      </w:r>
    </w:p>
    <w:p w14:paraId="7C0F9175" w14:textId="77777777" w:rsidR="00EA1100" w:rsidRDefault="00EA1100" w:rsidP="00EA1100">
      <w:pPr>
        <w:pStyle w:val="a4"/>
        <w:spacing w:after="20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высшего профессионального образования</w:t>
      </w:r>
    </w:p>
    <w:tbl>
      <w:tblPr>
        <w:tblW w:w="9329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02"/>
        <w:gridCol w:w="7227"/>
      </w:tblGrid>
      <w:tr w:rsidR="00EB3384" w14:paraId="02D76840" w14:textId="77777777" w:rsidTr="003D25BF">
        <w:trPr>
          <w:trHeight w:val="1570"/>
        </w:trPr>
        <w:tc>
          <w:tcPr>
            <w:tcW w:w="2102" w:type="dxa"/>
            <w:vAlign w:val="center"/>
          </w:tcPr>
          <w:p w14:paraId="7C4C2119" w14:textId="5AD94B14" w:rsidR="00EB3384" w:rsidRDefault="00742E37">
            <w:pPr>
              <w:pStyle w:val="11"/>
              <w:spacing w:before="240" w:after="240"/>
              <w:jc w:val="center"/>
              <w:rPr>
                <w:i/>
              </w:rPr>
            </w:pPr>
            <w:r>
              <w:rPr>
                <w:b/>
                <w:noProof/>
              </w:rPr>
              <w:drawing>
                <wp:inline distT="0" distB="0" distL="0" distR="0" wp14:anchorId="62AABCE6" wp14:editId="3B057153">
                  <wp:extent cx="735330" cy="833755"/>
                  <wp:effectExtent l="0" t="0" r="0" b="0"/>
                  <wp:docPr id="123" name="Рисунок 12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5330" cy="833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27" w:type="dxa"/>
            <w:vAlign w:val="center"/>
          </w:tcPr>
          <w:p w14:paraId="0F9EB5FE" w14:textId="09A11FBD" w:rsidR="00EB3384" w:rsidRDefault="00EB3384">
            <w:pPr>
              <w:pStyle w:val="11"/>
              <w:spacing w:before="120" w:after="12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»</w:t>
            </w:r>
          </w:p>
          <w:p w14:paraId="56B89921" w14:textId="77777777" w:rsidR="00EB3384" w:rsidRDefault="00EB3384">
            <w:pPr>
              <w:pStyle w:val="11"/>
              <w:spacing w:before="120" w:after="120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14:paraId="1CC709E3" w14:textId="77777777" w:rsidR="00545E4B" w:rsidRDefault="00545E4B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2BAF144" w14:textId="46BBC628" w:rsidR="000176DA" w:rsidRDefault="000176DA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  <w:u w:val="single"/>
        </w:rPr>
      </w:pPr>
      <w:r w:rsidRPr="003B6605">
        <w:rPr>
          <w:sz w:val="28"/>
        </w:rPr>
        <w:t>ФАКУЛЬТЕТ</w:t>
      </w:r>
      <w:r>
        <w:rPr>
          <w:sz w:val="28"/>
        </w:rPr>
        <w:t xml:space="preserve"> </w:t>
      </w:r>
      <w:r w:rsidR="00462C7C">
        <w:rPr>
          <w:sz w:val="28"/>
          <w:szCs w:val="28"/>
          <w:u w:val="single"/>
        </w:rPr>
        <w:t xml:space="preserve">                    </w:t>
      </w:r>
      <w:r w:rsidRPr="000176DA">
        <w:rPr>
          <w:sz w:val="28"/>
          <w:u w:val="single"/>
        </w:rPr>
        <w:t>Информатика и системы управления</w:t>
      </w:r>
      <w:r w:rsidR="00462C7C">
        <w:rPr>
          <w:sz w:val="28"/>
          <w:u w:val="single"/>
        </w:rPr>
        <w:tab/>
      </w:r>
      <w:r w:rsidR="00462C7C">
        <w:rPr>
          <w:sz w:val="28"/>
          <w:u w:val="single"/>
        </w:rPr>
        <w:tab/>
      </w:r>
      <w:r>
        <w:rPr>
          <w:sz w:val="28"/>
          <w:u w:val="single"/>
        </w:rPr>
        <w:t xml:space="preserve">           </w:t>
      </w:r>
    </w:p>
    <w:p w14:paraId="2D46DAD2" w14:textId="5236B94E" w:rsidR="00545E4B" w:rsidRPr="000176DA" w:rsidRDefault="00C7722A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  <w:u w:val="single"/>
        </w:rPr>
      </w:pPr>
      <w:proofErr w:type="gramStart"/>
      <w:r w:rsidRPr="003B6605">
        <w:rPr>
          <w:sz w:val="28"/>
        </w:rPr>
        <w:t>КАФЕДРА</w:t>
      </w:r>
      <w:r>
        <w:rPr>
          <w:sz w:val="28"/>
        </w:rPr>
        <w:t xml:space="preserve"> </w:t>
      </w:r>
      <w:r w:rsidRPr="00C7722A">
        <w:rPr>
          <w:sz w:val="28"/>
        </w:rPr>
        <w:t xml:space="preserve"> </w:t>
      </w:r>
      <w:r>
        <w:rPr>
          <w:sz w:val="28"/>
          <w:u w:val="single"/>
        </w:rPr>
        <w:t>Программное</w:t>
      </w:r>
      <w:proofErr w:type="gramEnd"/>
      <w:r w:rsidR="000176DA" w:rsidRPr="000176DA">
        <w:rPr>
          <w:sz w:val="28"/>
          <w:u w:val="single"/>
        </w:rPr>
        <w:t xml:space="preserve"> обеспечение ЭВМ и информационные технологии</w:t>
      </w:r>
      <w:r w:rsidR="000176DA">
        <w:rPr>
          <w:sz w:val="28"/>
          <w:u w:val="single"/>
        </w:rPr>
        <w:t xml:space="preserve">     </w:t>
      </w:r>
    </w:p>
    <w:p w14:paraId="0BF12572" w14:textId="77777777" w:rsidR="00545E4B" w:rsidRDefault="00545E4B" w:rsidP="00545E4B">
      <w:pPr>
        <w:pStyle w:val="11"/>
        <w:shd w:val="clear" w:color="auto" w:fill="FFFFFF"/>
        <w:spacing w:before="700" w:after="240"/>
        <w:jc w:val="center"/>
        <w:rPr>
          <w:b/>
          <w:spacing w:val="100"/>
          <w:sz w:val="32"/>
        </w:rPr>
      </w:pPr>
      <w:r>
        <w:rPr>
          <w:b/>
          <w:spacing w:val="100"/>
          <w:sz w:val="32"/>
        </w:rPr>
        <w:t>РАСЧЁТНО-ПОЯСНИТЕЛЬНАЯ ЗАПИСКА</w:t>
      </w:r>
    </w:p>
    <w:p w14:paraId="3D363A7D" w14:textId="77777777" w:rsidR="00545E4B" w:rsidRDefault="000D6285" w:rsidP="00545E4B">
      <w:pPr>
        <w:pStyle w:val="1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к курсовому проекту </w:t>
      </w:r>
      <w:r w:rsidR="00545E4B">
        <w:rPr>
          <w:b/>
          <w:sz w:val="28"/>
        </w:rPr>
        <w:t>на тему:</w:t>
      </w:r>
    </w:p>
    <w:p w14:paraId="56F83FCC" w14:textId="77777777" w:rsidR="00516E12" w:rsidRDefault="00462C7C" w:rsidP="00462C7C">
      <w:pPr>
        <w:pStyle w:val="1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  <w:u w:val="single"/>
        </w:rPr>
      </w:pPr>
      <w:r w:rsidRPr="00462C7C">
        <w:rPr>
          <w:sz w:val="28"/>
          <w:u w:val="single"/>
        </w:rPr>
        <w:t xml:space="preserve">Разработка редактора композиций трехмерных графических </w:t>
      </w:r>
    </w:p>
    <w:p w14:paraId="646EB077" w14:textId="13AC6054" w:rsidR="00545E4B" w:rsidRDefault="00462C7C" w:rsidP="00462C7C">
      <w:pPr>
        <w:pStyle w:val="1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</w:rPr>
      </w:pPr>
      <w:r w:rsidRPr="00462C7C">
        <w:rPr>
          <w:sz w:val="28"/>
          <w:u w:val="single"/>
        </w:rPr>
        <w:t>примитивов</w:t>
      </w:r>
    </w:p>
    <w:p w14:paraId="2D28BB33" w14:textId="685115FF" w:rsidR="00545E4B" w:rsidRDefault="00545E4B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D6432F0" w14:textId="18030BF7" w:rsidR="00462C7C" w:rsidRDefault="00462C7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7EEAFFD" w14:textId="2AE24BA9" w:rsidR="00462C7C" w:rsidRDefault="00462C7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67D6890" w14:textId="542131CE" w:rsidR="00462C7C" w:rsidRDefault="00462C7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FAEFED4" w14:textId="77777777" w:rsidR="000D2960" w:rsidRDefault="000D2960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576930B" w14:textId="77777777" w:rsidR="00516E12" w:rsidRDefault="00516E12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bookmarkStart w:id="0" w:name="_GoBack"/>
      <w:bookmarkEnd w:id="0"/>
    </w:p>
    <w:p w14:paraId="05CF3D68" w14:textId="3772EE85" w:rsidR="00545E4B" w:rsidRDefault="00545E4B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F35468C" w14:textId="77777777" w:rsidR="000D2960" w:rsidRDefault="000D2960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7A7367D7" w14:textId="5BF945EA" w:rsidR="00770116" w:rsidRDefault="00770116" w:rsidP="00770116">
      <w:pPr>
        <w:spacing w:line="300" w:lineRule="exact"/>
        <w:rPr>
          <w:b/>
          <w:sz w:val="24"/>
        </w:rPr>
      </w:pPr>
      <w:r>
        <w:t xml:space="preserve">Студент   </w:t>
      </w:r>
      <w:r w:rsidR="00462C7C">
        <w:t xml:space="preserve">                                                  </w:t>
      </w:r>
      <w:r w:rsidR="00EC45AA">
        <w:t xml:space="preserve"> </w:t>
      </w:r>
      <w:r w:rsidRPr="006A63C3">
        <w:rPr>
          <w:b/>
          <w:sz w:val="24"/>
        </w:rPr>
        <w:t>______</w:t>
      </w:r>
      <w:r>
        <w:rPr>
          <w:b/>
          <w:sz w:val="24"/>
        </w:rPr>
        <w:t>____________</w:t>
      </w:r>
      <w:r w:rsidR="00462C7C">
        <w:rPr>
          <w:b/>
          <w:sz w:val="24"/>
        </w:rPr>
        <w:t xml:space="preserve"> </w:t>
      </w:r>
      <w:r>
        <w:rPr>
          <w:b/>
          <w:sz w:val="24"/>
        </w:rPr>
        <w:t xml:space="preserve">  </w:t>
      </w:r>
      <w:r w:rsidR="00EC45AA">
        <w:rPr>
          <w:b/>
          <w:sz w:val="24"/>
        </w:rPr>
        <w:t xml:space="preserve">    </w:t>
      </w:r>
      <w:r w:rsidR="00462C7C">
        <w:rPr>
          <w:b/>
          <w:sz w:val="24"/>
        </w:rPr>
        <w:t xml:space="preserve"> </w:t>
      </w:r>
      <w:r w:rsidR="00462C7C" w:rsidRPr="00462C7C">
        <w:rPr>
          <w:bCs/>
          <w:szCs w:val="28"/>
          <w:u w:val="single"/>
        </w:rPr>
        <w:t>Луговой Д.М.</w:t>
      </w:r>
    </w:p>
    <w:p w14:paraId="5ED67DF7" w14:textId="3685BB7F" w:rsidR="00770116" w:rsidRPr="006A63C3" w:rsidRDefault="00770116" w:rsidP="000D2960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        </w:t>
      </w:r>
    </w:p>
    <w:p w14:paraId="65AB5A93" w14:textId="77777777" w:rsidR="00770116" w:rsidRDefault="00770116" w:rsidP="00770116">
      <w:pPr>
        <w:spacing w:line="300" w:lineRule="exact"/>
      </w:pPr>
    </w:p>
    <w:p w14:paraId="79BE9E2D" w14:textId="04FC066A" w:rsidR="00770116" w:rsidRDefault="00770116" w:rsidP="00770116">
      <w:pPr>
        <w:spacing w:line="300" w:lineRule="exact"/>
        <w:rPr>
          <w:b/>
          <w:sz w:val="24"/>
        </w:rPr>
      </w:pPr>
      <w:r>
        <w:t xml:space="preserve">Руководитель курсового проекта  </w:t>
      </w:r>
      <w:r w:rsidR="00462C7C">
        <w:t xml:space="preserve">        </w:t>
      </w:r>
      <w:r w:rsidR="00EC45AA">
        <w:t xml:space="preserve"> </w:t>
      </w:r>
      <w:r w:rsidRPr="00685B63">
        <w:rPr>
          <w:b/>
          <w:sz w:val="24"/>
        </w:rPr>
        <w:t>______</w:t>
      </w:r>
      <w:r>
        <w:rPr>
          <w:b/>
          <w:sz w:val="24"/>
        </w:rPr>
        <w:t xml:space="preserve">____________   </w:t>
      </w:r>
      <w:r w:rsidR="00462C7C">
        <w:rPr>
          <w:b/>
          <w:sz w:val="24"/>
        </w:rPr>
        <w:t xml:space="preserve">     </w:t>
      </w:r>
      <w:r w:rsidR="00EC45AA">
        <w:rPr>
          <w:b/>
          <w:sz w:val="24"/>
        </w:rPr>
        <w:t xml:space="preserve"> </w:t>
      </w:r>
      <w:r w:rsidR="00462C7C" w:rsidRPr="00462C7C">
        <w:rPr>
          <w:bCs/>
          <w:szCs w:val="28"/>
          <w:u w:val="single"/>
        </w:rPr>
        <w:t>Майков</w:t>
      </w:r>
      <w:r w:rsidR="00462C7C">
        <w:rPr>
          <w:bCs/>
          <w:szCs w:val="28"/>
          <w:u w:val="single"/>
        </w:rPr>
        <w:t xml:space="preserve"> </w:t>
      </w:r>
      <w:r w:rsidR="00462C7C" w:rsidRPr="00462C7C">
        <w:rPr>
          <w:bCs/>
          <w:szCs w:val="28"/>
          <w:u w:val="single"/>
        </w:rPr>
        <w:t>К.А.</w:t>
      </w:r>
      <w:r w:rsidR="00462C7C">
        <w:rPr>
          <w:bCs/>
          <w:szCs w:val="28"/>
          <w:u w:val="single"/>
        </w:rPr>
        <w:t xml:space="preserve"> </w:t>
      </w:r>
      <w:r>
        <w:rPr>
          <w:b/>
          <w:sz w:val="24"/>
        </w:rPr>
        <w:t xml:space="preserve"> </w:t>
      </w:r>
    </w:p>
    <w:p w14:paraId="20C73051" w14:textId="77777777" w:rsidR="00770116" w:rsidRPr="006A63C3" w:rsidRDefault="00770116" w:rsidP="00770116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 </w:t>
      </w:r>
    </w:p>
    <w:p w14:paraId="3F8E496A" w14:textId="77777777" w:rsidR="00545E4B" w:rsidRDefault="00545E4B" w:rsidP="00545E4B">
      <w:pPr>
        <w:rPr>
          <w:sz w:val="24"/>
        </w:rPr>
      </w:pPr>
    </w:p>
    <w:p w14:paraId="50A34A30" w14:textId="77777777" w:rsidR="00545E4B" w:rsidRDefault="00545E4B" w:rsidP="00545E4B">
      <w:pPr>
        <w:rPr>
          <w:sz w:val="24"/>
        </w:rPr>
      </w:pPr>
    </w:p>
    <w:p w14:paraId="355F1C6F" w14:textId="1CF882EC" w:rsidR="00EC45AA" w:rsidRDefault="00545E4B" w:rsidP="00EF4F9D">
      <w:pPr>
        <w:jc w:val="center"/>
        <w:rPr>
          <w:sz w:val="24"/>
        </w:rPr>
      </w:pPr>
      <w:r>
        <w:rPr>
          <w:sz w:val="24"/>
        </w:rPr>
        <w:t>Москва, 20</w:t>
      </w:r>
      <w:r w:rsidR="00DB3724">
        <w:rPr>
          <w:sz w:val="24"/>
        </w:rPr>
        <w:t>19</w:t>
      </w:r>
    </w:p>
    <w:sdt>
      <w:sdtPr>
        <w:rPr>
          <w:rFonts w:ascii="Times New Roman" w:hAnsi="Times New Roman"/>
          <w:color w:val="auto"/>
          <w:sz w:val="28"/>
          <w:szCs w:val="20"/>
        </w:rPr>
        <w:id w:val="-8467974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1E3B294" w14:textId="2970C85D" w:rsidR="00EF4F9D" w:rsidRPr="00CA474F" w:rsidRDefault="00EF4F9D">
          <w:pPr>
            <w:pStyle w:val="a8"/>
            <w:rPr>
              <w:rStyle w:val="10"/>
              <w:color w:val="auto"/>
            </w:rPr>
          </w:pPr>
          <w:r w:rsidRPr="00CA474F">
            <w:rPr>
              <w:rStyle w:val="10"/>
              <w:color w:val="auto"/>
            </w:rPr>
            <w:t>Оглавление</w:t>
          </w:r>
        </w:p>
        <w:p w14:paraId="2787E8A1" w14:textId="7F46C312" w:rsidR="00EC208C" w:rsidRDefault="00EF4F9D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16641" w:history="1">
            <w:r w:rsidR="00EC208C" w:rsidRPr="00452388">
              <w:rPr>
                <w:rStyle w:val="a9"/>
                <w:noProof/>
              </w:rPr>
              <w:t>Введение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41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4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23F424E2" w14:textId="2679C514" w:rsidR="00EC208C" w:rsidRDefault="00B0430A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6716642" w:history="1">
            <w:r w:rsidR="00EC208C" w:rsidRPr="00452388">
              <w:rPr>
                <w:rStyle w:val="a9"/>
                <w:noProof/>
              </w:rPr>
              <w:t>1. Аналитический раздел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42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5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6837B503" w14:textId="72EAE7E9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43" w:history="1">
            <w:r w:rsidR="00EC208C" w:rsidRPr="00452388">
              <w:rPr>
                <w:rStyle w:val="a9"/>
                <w:noProof/>
              </w:rPr>
              <w:t>1.1 Анализ алгоритмов удаления невидимых линий и поверхностей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43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5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3C2815CC" w14:textId="01034296" w:rsidR="00EC208C" w:rsidRDefault="00B0430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716644" w:history="1">
            <w:r w:rsidR="00EC208C" w:rsidRPr="00452388">
              <w:rPr>
                <w:rStyle w:val="a9"/>
                <w:noProof/>
              </w:rPr>
              <w:t>Алгоритм Робертса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44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6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68D9078D" w14:textId="484BFCE9" w:rsidR="00EC208C" w:rsidRDefault="00B0430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716645" w:history="1">
            <w:r w:rsidR="00EC208C" w:rsidRPr="00452388">
              <w:rPr>
                <w:rStyle w:val="a9"/>
                <w:noProof/>
              </w:rPr>
              <w:t>Алгоритм Варнока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45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6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6903A142" w14:textId="26C11098" w:rsidR="00EC208C" w:rsidRDefault="00B0430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716646" w:history="1">
            <w:r w:rsidR="00EC208C" w:rsidRPr="00452388">
              <w:rPr>
                <w:rStyle w:val="a9"/>
                <w:noProof/>
              </w:rPr>
              <w:t xml:space="preserve">Алгоритм, использующий </w:t>
            </w:r>
            <w:r w:rsidR="00EC208C" w:rsidRPr="00452388">
              <w:rPr>
                <w:rStyle w:val="a9"/>
                <w:noProof/>
                <w:lang w:val="en-US"/>
              </w:rPr>
              <w:t>Z</w:t>
            </w:r>
            <w:r w:rsidR="00EC208C" w:rsidRPr="00452388">
              <w:rPr>
                <w:rStyle w:val="a9"/>
                <w:noProof/>
              </w:rPr>
              <w:t>-буфер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46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7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4B4E568A" w14:textId="029C1E98" w:rsidR="00EC208C" w:rsidRDefault="00B0430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716647" w:history="1">
            <w:r w:rsidR="00EC208C" w:rsidRPr="00452388">
              <w:rPr>
                <w:rStyle w:val="a9"/>
                <w:noProof/>
              </w:rPr>
              <w:t>Алгоритм трассировки лучей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47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8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175AC5C0" w14:textId="4B329600" w:rsidR="00EC208C" w:rsidRDefault="00B0430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716648" w:history="1">
            <w:r w:rsidR="00EC208C" w:rsidRPr="00452388">
              <w:rPr>
                <w:rStyle w:val="a9"/>
                <w:noProof/>
              </w:rPr>
              <w:t>Критерии сравнения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48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8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10611385" w14:textId="0223F955" w:rsidR="00EC208C" w:rsidRDefault="00B0430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716649" w:history="1">
            <w:r w:rsidR="00EC208C" w:rsidRPr="00452388">
              <w:rPr>
                <w:rStyle w:val="a9"/>
                <w:noProof/>
              </w:rPr>
              <w:t>Выбор оптимального алгоритма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49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9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773694B4" w14:textId="63AFC9B3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50" w:history="1">
            <w:r w:rsidR="00EC208C" w:rsidRPr="00452388">
              <w:rPr>
                <w:rStyle w:val="a9"/>
                <w:noProof/>
                <w:lang w:val="en-US"/>
              </w:rPr>
              <w:t xml:space="preserve">1.2 </w:t>
            </w:r>
            <w:r w:rsidR="00EC208C" w:rsidRPr="00452388">
              <w:rPr>
                <w:rStyle w:val="a9"/>
                <w:noProof/>
              </w:rPr>
              <w:t>Анализ алгоритмов закраски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50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0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03F3B0DC" w14:textId="5ECB35A6" w:rsidR="00EC208C" w:rsidRDefault="00B0430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716651" w:history="1">
            <w:r w:rsidR="00EC208C" w:rsidRPr="00452388">
              <w:rPr>
                <w:rStyle w:val="a9"/>
                <w:noProof/>
              </w:rPr>
              <w:t>Простая закраска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51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0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36D497F4" w14:textId="46F3C9BB" w:rsidR="00EC208C" w:rsidRDefault="00B0430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716652" w:history="1">
            <w:r w:rsidR="00EC208C" w:rsidRPr="00452388">
              <w:rPr>
                <w:rStyle w:val="a9"/>
                <w:noProof/>
              </w:rPr>
              <w:t>Закраска по Гуро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52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0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14D62FAE" w14:textId="7D47EEF4" w:rsidR="00EC208C" w:rsidRDefault="00B0430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716653" w:history="1">
            <w:r w:rsidR="00EC208C" w:rsidRPr="00452388">
              <w:rPr>
                <w:rStyle w:val="a9"/>
                <w:noProof/>
              </w:rPr>
              <w:t>Закраска по Фонгу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53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0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77EFD6FC" w14:textId="248BC305" w:rsidR="00EC208C" w:rsidRDefault="00B0430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716654" w:history="1">
            <w:r w:rsidR="00EC208C" w:rsidRPr="00452388">
              <w:rPr>
                <w:rStyle w:val="a9"/>
                <w:noProof/>
              </w:rPr>
              <w:t>Выбор алгоритма закраски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54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1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47178B44" w14:textId="365C7D28" w:rsidR="00EC208C" w:rsidRDefault="00B0430A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6716655" w:history="1">
            <w:r w:rsidR="00EC208C" w:rsidRPr="00452388">
              <w:rPr>
                <w:rStyle w:val="a9"/>
                <w:noProof/>
              </w:rPr>
              <w:t>2. Конструкторский раздел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55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2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6D468425" w14:textId="210E7816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56" w:history="1">
            <w:r w:rsidR="00EC208C" w:rsidRPr="00452388">
              <w:rPr>
                <w:rStyle w:val="a9"/>
                <w:noProof/>
              </w:rPr>
              <w:t>2.1 Структуры данных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56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2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4548747B" w14:textId="3C441450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57" w:history="1">
            <w:r w:rsidR="00EC208C" w:rsidRPr="00452388">
              <w:rPr>
                <w:rStyle w:val="a9"/>
                <w:noProof/>
              </w:rPr>
              <w:t>2.2 Общий алгоритм построения изображения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57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3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07A96209" w14:textId="2BE7C760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58" w:history="1">
            <w:r w:rsidR="00EC208C" w:rsidRPr="00452388">
              <w:rPr>
                <w:rStyle w:val="a9"/>
                <w:noProof/>
              </w:rPr>
              <w:t>2.3 Аффинные преобразования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58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4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0822B476" w14:textId="49799FE2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59" w:history="1">
            <w:r w:rsidR="00EC208C" w:rsidRPr="00452388">
              <w:rPr>
                <w:rStyle w:val="a9"/>
                <w:noProof/>
              </w:rPr>
              <w:t>2.4 Камера и перспективная проекция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59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5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3671C765" w14:textId="06068888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60" w:history="1">
            <w:r w:rsidR="00EC208C" w:rsidRPr="00452388">
              <w:rPr>
                <w:rStyle w:val="a9"/>
                <w:noProof/>
              </w:rPr>
              <w:t>2.5 Отбрасывание невидимых граней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60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7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45FB2DD4" w14:textId="5440AF95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61" w:history="1">
            <w:r w:rsidR="00EC208C" w:rsidRPr="00452388">
              <w:rPr>
                <w:rStyle w:val="a9"/>
                <w:noProof/>
              </w:rPr>
              <w:t>2.6 Отсечение по пирамиде видимости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61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7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501A0A70" w14:textId="6FF2908B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62" w:history="1">
            <w:r w:rsidR="00EC208C" w:rsidRPr="00452388">
              <w:rPr>
                <w:rStyle w:val="a9"/>
                <w:noProof/>
              </w:rPr>
              <w:t xml:space="preserve">2. 7 Алгоритм </w:t>
            </w:r>
            <w:r w:rsidR="00EC208C" w:rsidRPr="00452388">
              <w:rPr>
                <w:rStyle w:val="a9"/>
                <w:noProof/>
                <w:lang w:val="en-US"/>
              </w:rPr>
              <w:t>Z</w:t>
            </w:r>
            <w:r w:rsidR="00EC208C" w:rsidRPr="00452388">
              <w:rPr>
                <w:rStyle w:val="a9"/>
                <w:noProof/>
              </w:rPr>
              <w:t>-буфера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62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18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120F3E29" w14:textId="54DD6F6F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63" w:history="1">
            <w:r w:rsidR="00EC208C" w:rsidRPr="00452388">
              <w:rPr>
                <w:rStyle w:val="a9"/>
                <w:noProof/>
              </w:rPr>
              <w:t>2.8 Модель освещения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63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20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6DD06BB4" w14:textId="4A61B434" w:rsidR="00EC208C" w:rsidRDefault="00B0430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716664" w:history="1">
            <w:r w:rsidR="00EC208C" w:rsidRPr="00452388">
              <w:rPr>
                <w:rStyle w:val="a9"/>
                <w:noProof/>
              </w:rPr>
              <w:t>Модель Ламберта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64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21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6FC0DD29" w14:textId="2C6F93F0" w:rsidR="00EC208C" w:rsidRDefault="00B0430A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</w:rPr>
          </w:pPr>
          <w:hyperlink w:anchor="_Toc26716665" w:history="1">
            <w:r w:rsidR="00EC208C" w:rsidRPr="00452388">
              <w:rPr>
                <w:rStyle w:val="a9"/>
                <w:noProof/>
              </w:rPr>
              <w:t>Модель Фонга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65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22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54F16900" w14:textId="5DEC0A47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66" w:history="1">
            <w:r w:rsidR="00EC208C" w:rsidRPr="00452388">
              <w:rPr>
                <w:rStyle w:val="a9"/>
                <w:noProof/>
              </w:rPr>
              <w:t>2.9 Построение теней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66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23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4C560F9F" w14:textId="30D5308A" w:rsidR="00EC208C" w:rsidRDefault="00B0430A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6716667" w:history="1">
            <w:r w:rsidR="00EC208C" w:rsidRPr="00452388">
              <w:rPr>
                <w:rStyle w:val="a9"/>
                <w:noProof/>
              </w:rPr>
              <w:t>3. Технологический раздел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67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25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1CA232D0" w14:textId="6EEC4CB3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68" w:history="1">
            <w:r w:rsidR="00EC208C" w:rsidRPr="00452388">
              <w:rPr>
                <w:rStyle w:val="a9"/>
                <w:noProof/>
              </w:rPr>
              <w:t>3.1 Выбор средств реализации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68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25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15840632" w14:textId="27B7EE5A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69" w:history="1">
            <w:r w:rsidR="00EC208C" w:rsidRPr="00452388">
              <w:rPr>
                <w:rStyle w:val="a9"/>
                <w:noProof/>
              </w:rPr>
              <w:t>3.2 Структура программы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69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26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04EE5B39" w14:textId="7DB4D200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70" w:history="1">
            <w:r w:rsidR="00EC208C" w:rsidRPr="00452388">
              <w:rPr>
                <w:rStyle w:val="a9"/>
                <w:noProof/>
              </w:rPr>
              <w:t>3.3 Интерфейс программы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70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28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472E4FE1" w14:textId="3608ED83" w:rsidR="00EC208C" w:rsidRDefault="00B0430A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6716671" w:history="1">
            <w:r w:rsidR="00EC208C" w:rsidRPr="00452388">
              <w:rPr>
                <w:rStyle w:val="a9"/>
                <w:noProof/>
              </w:rPr>
              <w:t>4. Исследовательский раздел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71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31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56BB5117" w14:textId="2AB6E2A7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72" w:history="1">
            <w:r w:rsidR="00EC208C" w:rsidRPr="00452388">
              <w:rPr>
                <w:rStyle w:val="a9"/>
                <w:noProof/>
              </w:rPr>
              <w:t>4.1 Зависимость времени рендеринга от числа объектов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72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31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6B22BDD6" w14:textId="4E63DB0B" w:rsidR="00EC208C" w:rsidRDefault="00B0430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26716673" w:history="1">
            <w:r w:rsidR="00EC208C" w:rsidRPr="00452388">
              <w:rPr>
                <w:rStyle w:val="a9"/>
                <w:noProof/>
              </w:rPr>
              <w:t>4.2 Зависимость времени рендеринга от количества боковых граней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73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32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2ED9BCD2" w14:textId="6662F2D7" w:rsidR="00EC208C" w:rsidRDefault="00B0430A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6716674" w:history="1">
            <w:r w:rsidR="00EC208C" w:rsidRPr="00452388">
              <w:rPr>
                <w:rStyle w:val="a9"/>
                <w:noProof/>
              </w:rPr>
              <w:t>Заключение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74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33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722D845A" w14:textId="55168AD4" w:rsidR="00EC208C" w:rsidRDefault="00B0430A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26716675" w:history="1">
            <w:r w:rsidR="00EC208C" w:rsidRPr="00452388">
              <w:rPr>
                <w:rStyle w:val="a9"/>
                <w:noProof/>
              </w:rPr>
              <w:t>Список использованных источников</w:t>
            </w:r>
            <w:r w:rsidR="00EC208C">
              <w:rPr>
                <w:noProof/>
                <w:webHidden/>
              </w:rPr>
              <w:tab/>
            </w:r>
            <w:r w:rsidR="00EC208C">
              <w:rPr>
                <w:noProof/>
                <w:webHidden/>
              </w:rPr>
              <w:fldChar w:fldCharType="begin"/>
            </w:r>
            <w:r w:rsidR="00EC208C">
              <w:rPr>
                <w:noProof/>
                <w:webHidden/>
              </w:rPr>
              <w:instrText xml:space="preserve"> PAGEREF _Toc26716675 \h </w:instrText>
            </w:r>
            <w:r w:rsidR="00EC208C">
              <w:rPr>
                <w:noProof/>
                <w:webHidden/>
              </w:rPr>
            </w:r>
            <w:r w:rsidR="00EC208C">
              <w:rPr>
                <w:noProof/>
                <w:webHidden/>
              </w:rPr>
              <w:fldChar w:fldCharType="separate"/>
            </w:r>
            <w:r w:rsidR="00EC208C">
              <w:rPr>
                <w:noProof/>
                <w:webHidden/>
              </w:rPr>
              <w:t>34</w:t>
            </w:r>
            <w:r w:rsidR="00EC208C">
              <w:rPr>
                <w:noProof/>
                <w:webHidden/>
              </w:rPr>
              <w:fldChar w:fldCharType="end"/>
            </w:r>
          </w:hyperlink>
        </w:p>
        <w:p w14:paraId="2746A65E" w14:textId="573B5626" w:rsidR="00EF4F9D" w:rsidRDefault="00EF4F9D">
          <w:r>
            <w:rPr>
              <w:b/>
              <w:bCs/>
            </w:rPr>
            <w:fldChar w:fldCharType="end"/>
          </w:r>
        </w:p>
      </w:sdtContent>
    </w:sdt>
    <w:p w14:paraId="57763158" w14:textId="6C4FE258" w:rsidR="00EC45AA" w:rsidRDefault="00EC45AA" w:rsidP="00EC45AA">
      <w:pPr>
        <w:jc w:val="center"/>
        <w:rPr>
          <w:sz w:val="24"/>
        </w:rPr>
      </w:pPr>
    </w:p>
    <w:p w14:paraId="4FAB40F4" w14:textId="77E7BB8F" w:rsidR="00EC45AA" w:rsidRDefault="00EC45AA" w:rsidP="00EC45AA">
      <w:pPr>
        <w:jc w:val="center"/>
        <w:rPr>
          <w:sz w:val="24"/>
        </w:rPr>
      </w:pPr>
    </w:p>
    <w:p w14:paraId="101364DF" w14:textId="531185AB" w:rsidR="00EC45AA" w:rsidRDefault="00EC45AA" w:rsidP="00EC45AA">
      <w:pPr>
        <w:jc w:val="center"/>
        <w:rPr>
          <w:sz w:val="24"/>
        </w:rPr>
      </w:pPr>
    </w:p>
    <w:p w14:paraId="6241D5F9" w14:textId="12BA9E08" w:rsidR="00EC45AA" w:rsidRDefault="00EC45AA" w:rsidP="00EC45AA">
      <w:pPr>
        <w:jc w:val="center"/>
        <w:rPr>
          <w:sz w:val="24"/>
        </w:rPr>
      </w:pPr>
    </w:p>
    <w:p w14:paraId="1C4D53F4" w14:textId="5D9A7036" w:rsidR="00EC45AA" w:rsidRDefault="00EC45AA" w:rsidP="00EC45AA">
      <w:pPr>
        <w:jc w:val="center"/>
        <w:rPr>
          <w:sz w:val="24"/>
        </w:rPr>
      </w:pPr>
    </w:p>
    <w:p w14:paraId="08CFA6C8" w14:textId="213DEDFF" w:rsidR="00EC45AA" w:rsidRDefault="00EC45AA" w:rsidP="00EC45AA">
      <w:pPr>
        <w:jc w:val="center"/>
        <w:rPr>
          <w:sz w:val="24"/>
        </w:rPr>
      </w:pPr>
    </w:p>
    <w:p w14:paraId="5FE010F9" w14:textId="31F80948" w:rsidR="00EC45AA" w:rsidRDefault="00EC45AA" w:rsidP="00EC45AA">
      <w:pPr>
        <w:jc w:val="center"/>
        <w:rPr>
          <w:sz w:val="24"/>
        </w:rPr>
      </w:pPr>
    </w:p>
    <w:p w14:paraId="1388ED6B" w14:textId="0708E8AF" w:rsidR="00EC45AA" w:rsidRDefault="00EC45AA" w:rsidP="00EC45AA">
      <w:pPr>
        <w:jc w:val="center"/>
        <w:rPr>
          <w:sz w:val="24"/>
        </w:rPr>
      </w:pPr>
    </w:p>
    <w:p w14:paraId="7BD327A2" w14:textId="6EA47C8B" w:rsidR="00EC45AA" w:rsidRDefault="00EC45AA" w:rsidP="00EC45AA">
      <w:pPr>
        <w:jc w:val="center"/>
        <w:rPr>
          <w:sz w:val="24"/>
        </w:rPr>
      </w:pPr>
    </w:p>
    <w:p w14:paraId="374AC2BA" w14:textId="4A1D3881" w:rsidR="00EC45AA" w:rsidRDefault="00EC45AA" w:rsidP="00EC45AA">
      <w:pPr>
        <w:jc w:val="center"/>
        <w:rPr>
          <w:sz w:val="24"/>
        </w:rPr>
      </w:pPr>
    </w:p>
    <w:p w14:paraId="5E0D8C05" w14:textId="48C18FE1" w:rsidR="00EC45AA" w:rsidRDefault="00EC45AA" w:rsidP="00EC45AA">
      <w:pPr>
        <w:jc w:val="center"/>
        <w:rPr>
          <w:sz w:val="24"/>
        </w:rPr>
      </w:pPr>
    </w:p>
    <w:p w14:paraId="44B99270" w14:textId="1E33BB84" w:rsidR="00EC45AA" w:rsidRDefault="00EC45AA" w:rsidP="00EC45AA">
      <w:pPr>
        <w:jc w:val="center"/>
        <w:rPr>
          <w:sz w:val="24"/>
        </w:rPr>
      </w:pPr>
    </w:p>
    <w:p w14:paraId="41AD6EDA" w14:textId="35826801" w:rsidR="00EC45AA" w:rsidRDefault="00EC45AA" w:rsidP="00EC45AA">
      <w:pPr>
        <w:jc w:val="center"/>
        <w:rPr>
          <w:sz w:val="24"/>
        </w:rPr>
      </w:pPr>
    </w:p>
    <w:p w14:paraId="66DCBACA" w14:textId="3CF6BBB6" w:rsidR="00EC45AA" w:rsidRDefault="00EC45AA" w:rsidP="00EC45AA">
      <w:pPr>
        <w:jc w:val="center"/>
        <w:rPr>
          <w:sz w:val="24"/>
        </w:rPr>
      </w:pPr>
    </w:p>
    <w:p w14:paraId="608C1746" w14:textId="7965B051" w:rsidR="00EC45AA" w:rsidRDefault="00EC45AA" w:rsidP="00EC45AA">
      <w:pPr>
        <w:jc w:val="center"/>
        <w:rPr>
          <w:sz w:val="24"/>
        </w:rPr>
      </w:pPr>
    </w:p>
    <w:p w14:paraId="4D2A161A" w14:textId="629EB4E4" w:rsidR="00EC45AA" w:rsidRDefault="00EC45AA" w:rsidP="00EC45AA">
      <w:pPr>
        <w:jc w:val="center"/>
        <w:rPr>
          <w:sz w:val="24"/>
        </w:rPr>
      </w:pPr>
    </w:p>
    <w:p w14:paraId="7D8E79AC" w14:textId="5DDEBC6F" w:rsidR="00EC45AA" w:rsidRDefault="00EC45AA" w:rsidP="00EC45AA">
      <w:pPr>
        <w:jc w:val="center"/>
        <w:rPr>
          <w:sz w:val="24"/>
        </w:rPr>
      </w:pPr>
    </w:p>
    <w:p w14:paraId="31FF18D0" w14:textId="2267C0A0" w:rsidR="00EC45AA" w:rsidRDefault="00EC45AA" w:rsidP="00EF4F9D">
      <w:pPr>
        <w:rPr>
          <w:sz w:val="24"/>
        </w:rPr>
      </w:pPr>
    </w:p>
    <w:p w14:paraId="01558488" w14:textId="533C0BC0" w:rsidR="00EC45AA" w:rsidRDefault="00EC45AA" w:rsidP="00EC45AA">
      <w:pPr>
        <w:pStyle w:val="1"/>
      </w:pPr>
      <w:bookmarkStart w:id="1" w:name="_Toc26716641"/>
      <w:r>
        <w:lastRenderedPageBreak/>
        <w:t>Введение</w:t>
      </w:r>
      <w:bookmarkEnd w:id="1"/>
    </w:p>
    <w:p w14:paraId="3DD0806A" w14:textId="6737B4C1" w:rsidR="00931BC3" w:rsidRDefault="00EC45AA" w:rsidP="008B5583">
      <w:pPr>
        <w:spacing w:before="240" w:after="240"/>
        <w:ind w:firstLine="720"/>
        <w:rPr>
          <w:szCs w:val="28"/>
        </w:rPr>
      </w:pPr>
      <w:r>
        <w:rPr>
          <w:szCs w:val="28"/>
        </w:rPr>
        <w:t xml:space="preserve">Целью данного курсового проекта является разработка редактора </w:t>
      </w:r>
      <w:r w:rsidR="00B17FE3">
        <w:rPr>
          <w:szCs w:val="28"/>
        </w:rPr>
        <w:t>композиций, состоящих из графических примитивов</w:t>
      </w:r>
      <w:r w:rsidR="003269DB">
        <w:rPr>
          <w:szCs w:val="28"/>
        </w:rPr>
        <w:t xml:space="preserve">, </w:t>
      </w:r>
      <w:r w:rsidR="004C0D20">
        <w:rPr>
          <w:szCs w:val="28"/>
        </w:rPr>
        <w:t xml:space="preserve">геометрические и спектральные характеристики </w:t>
      </w:r>
      <w:r w:rsidR="003269DB">
        <w:rPr>
          <w:szCs w:val="28"/>
        </w:rPr>
        <w:t>которы</w:t>
      </w:r>
      <w:r w:rsidR="004C0D20">
        <w:rPr>
          <w:szCs w:val="28"/>
        </w:rPr>
        <w:t>х</w:t>
      </w:r>
      <w:r w:rsidR="003269DB">
        <w:rPr>
          <w:szCs w:val="28"/>
        </w:rPr>
        <w:t xml:space="preserve"> задает пользователь.</w:t>
      </w:r>
      <w:r w:rsidR="00354575">
        <w:rPr>
          <w:szCs w:val="28"/>
        </w:rPr>
        <w:t xml:space="preserve"> Для </w:t>
      </w:r>
      <w:r w:rsidR="004C0D20">
        <w:rPr>
          <w:szCs w:val="28"/>
        </w:rPr>
        <w:t>формирования более полного представления о полученной сцене должны присутствовать возможности передвижения камеры и изменения пространственных и спектральных характеристик источника освещения.</w:t>
      </w:r>
    </w:p>
    <w:p w14:paraId="1629E851" w14:textId="14147827" w:rsidR="00354575" w:rsidRDefault="00354575" w:rsidP="00931BC3">
      <w:r>
        <w:t>В рамках реализации проекта должны быть решены следующие задачи</w:t>
      </w:r>
      <w:r w:rsidRPr="00354575">
        <w:t>:</w:t>
      </w:r>
    </w:p>
    <w:p w14:paraId="05A0E308" w14:textId="09B2C390" w:rsidR="00354575" w:rsidRDefault="00354575" w:rsidP="009E4B20">
      <w:pPr>
        <w:pStyle w:val="aa"/>
        <w:widowControl w:val="0"/>
        <w:numPr>
          <w:ilvl w:val="0"/>
          <w:numId w:val="1"/>
        </w:numPr>
        <w:suppressAutoHyphens/>
        <w:spacing w:before="60" w:after="60"/>
        <w:rPr>
          <w:szCs w:val="28"/>
        </w:rPr>
      </w:pPr>
      <w:r>
        <w:rPr>
          <w:szCs w:val="28"/>
        </w:rPr>
        <w:t xml:space="preserve">Изучение и анализ </w:t>
      </w:r>
      <w:r w:rsidR="00266CB7">
        <w:rPr>
          <w:szCs w:val="28"/>
        </w:rPr>
        <w:t xml:space="preserve">существующих </w:t>
      </w:r>
      <w:r>
        <w:rPr>
          <w:szCs w:val="28"/>
        </w:rPr>
        <w:t>алгоритмов компьютерной графики, использующихся для создания реалистичной модели взаимно перекрывающихся объектов, и выбор наиболее подходящ</w:t>
      </w:r>
      <w:r w:rsidR="00CA474F">
        <w:rPr>
          <w:szCs w:val="28"/>
        </w:rPr>
        <w:t>их</w:t>
      </w:r>
      <w:r>
        <w:rPr>
          <w:szCs w:val="28"/>
        </w:rPr>
        <w:t xml:space="preserve"> для решения поставленной задачи.</w:t>
      </w:r>
    </w:p>
    <w:p w14:paraId="31F9F27F" w14:textId="20EB8053" w:rsidR="00266CB7" w:rsidRPr="0063552E" w:rsidRDefault="00266CB7" w:rsidP="009E4B20">
      <w:pPr>
        <w:pStyle w:val="aa"/>
        <w:widowControl w:val="0"/>
        <w:numPr>
          <w:ilvl w:val="0"/>
          <w:numId w:val="1"/>
        </w:numPr>
        <w:suppressAutoHyphens/>
        <w:spacing w:before="60" w:after="60"/>
        <w:rPr>
          <w:szCs w:val="28"/>
        </w:rPr>
      </w:pPr>
      <w:r>
        <w:rPr>
          <w:szCs w:val="28"/>
        </w:rPr>
        <w:t>Проектирование архитектуры программы и ее интерфейса.</w:t>
      </w:r>
    </w:p>
    <w:p w14:paraId="68302302" w14:textId="77777777" w:rsidR="00266CB7" w:rsidRDefault="00266CB7" w:rsidP="009E4B20">
      <w:pPr>
        <w:pStyle w:val="aa"/>
        <w:widowControl w:val="0"/>
        <w:numPr>
          <w:ilvl w:val="0"/>
          <w:numId w:val="1"/>
        </w:numPr>
        <w:suppressAutoHyphens/>
        <w:spacing w:before="60" w:after="60"/>
        <w:rPr>
          <w:szCs w:val="28"/>
        </w:rPr>
      </w:pPr>
      <w:r>
        <w:rPr>
          <w:szCs w:val="28"/>
        </w:rPr>
        <w:t>Реализация выбранных алгоритмов и структур данных.</w:t>
      </w:r>
    </w:p>
    <w:p w14:paraId="550C5AF5" w14:textId="40D97355" w:rsidR="00266CB7" w:rsidRPr="00151B74" w:rsidRDefault="00266CB7" w:rsidP="00151B74">
      <w:pPr>
        <w:pStyle w:val="aa"/>
        <w:widowControl w:val="0"/>
        <w:numPr>
          <w:ilvl w:val="0"/>
          <w:numId w:val="1"/>
        </w:numPr>
        <w:suppressAutoHyphens/>
        <w:spacing w:before="60" w:after="60"/>
        <w:rPr>
          <w:szCs w:val="28"/>
        </w:rPr>
      </w:pPr>
      <w:r>
        <w:rPr>
          <w:szCs w:val="28"/>
        </w:rPr>
        <w:t>Проведение исследования на основе разработанной программы.</w:t>
      </w:r>
    </w:p>
    <w:p w14:paraId="7717652F" w14:textId="36555CDD" w:rsidR="00266CB7" w:rsidRDefault="00266CB7" w:rsidP="00A864FF"/>
    <w:p w14:paraId="03D860E8" w14:textId="1F0A56DC" w:rsidR="00DE6096" w:rsidRDefault="00DE6096" w:rsidP="00A864FF"/>
    <w:p w14:paraId="6AB300B3" w14:textId="05F43857" w:rsidR="00DE6096" w:rsidRDefault="00DE6096" w:rsidP="00A864FF"/>
    <w:p w14:paraId="0522233F" w14:textId="422A4AC3" w:rsidR="00DE6096" w:rsidRDefault="00DE6096" w:rsidP="00A864FF"/>
    <w:p w14:paraId="6B83047D" w14:textId="3D21B78E" w:rsidR="00DE6096" w:rsidRDefault="00DE6096" w:rsidP="00A864FF"/>
    <w:p w14:paraId="518B8532" w14:textId="240336D0" w:rsidR="00DE6096" w:rsidRDefault="00DE6096" w:rsidP="00A864FF"/>
    <w:p w14:paraId="2A5A7F36" w14:textId="1DE37755" w:rsidR="00DE6096" w:rsidRDefault="00DE6096" w:rsidP="00A864FF"/>
    <w:p w14:paraId="3A65C32F" w14:textId="77777777" w:rsidR="00DE6096" w:rsidRDefault="00DE6096" w:rsidP="00A864FF"/>
    <w:p w14:paraId="4F2F627E" w14:textId="60D760A0" w:rsidR="00E46365" w:rsidRDefault="00DA5491" w:rsidP="00DA5491">
      <w:pPr>
        <w:pStyle w:val="1"/>
        <w:spacing w:after="0"/>
      </w:pPr>
      <w:bookmarkStart w:id="2" w:name="_Toc26716642"/>
      <w:r w:rsidRPr="008B5583">
        <w:lastRenderedPageBreak/>
        <w:t xml:space="preserve">1. </w:t>
      </w:r>
      <w:r w:rsidR="00266CB7">
        <w:t>Аналитический раздел</w:t>
      </w:r>
      <w:bookmarkEnd w:id="2"/>
    </w:p>
    <w:p w14:paraId="060C0C31" w14:textId="4A518A40" w:rsidR="00BE7ACA" w:rsidRDefault="00E46365" w:rsidP="00DA5491">
      <w:pPr>
        <w:pStyle w:val="2"/>
      </w:pPr>
      <w:bookmarkStart w:id="3" w:name="_Toc26716643"/>
      <w:r w:rsidRPr="00E46365">
        <w:t xml:space="preserve">1.1 </w:t>
      </w:r>
      <w:r w:rsidR="008B5583">
        <w:t>Анализ а</w:t>
      </w:r>
      <w:r w:rsidR="00BE7ACA">
        <w:t>лгоритм</w:t>
      </w:r>
      <w:r w:rsidR="008B5583">
        <w:t>ов</w:t>
      </w:r>
      <w:r w:rsidR="00BE7ACA">
        <w:t xml:space="preserve"> удаления невидимых линий и поверхностей</w:t>
      </w:r>
      <w:bookmarkEnd w:id="3"/>
    </w:p>
    <w:p w14:paraId="3410367E" w14:textId="6D075770" w:rsidR="00A85935" w:rsidRDefault="008B5583" w:rsidP="00A85935">
      <w:pPr>
        <w:ind w:firstLine="720"/>
      </w:pPr>
      <w:r>
        <w:t>Основной</w:t>
      </w:r>
      <w:r w:rsidR="009603F4">
        <w:t xml:space="preserve"> задачей п</w:t>
      </w:r>
      <w:r w:rsidR="00BE7ACA">
        <w:t xml:space="preserve">ри построении реалистичного изображения </w:t>
      </w:r>
      <w:r w:rsidR="009603F4">
        <w:t>является</w:t>
      </w:r>
      <w:r w:rsidR="00BE7ACA">
        <w:t xml:space="preserve"> задача удаления объектов или их частей, которые перекрываются другими объектами</w:t>
      </w:r>
      <w:r w:rsidR="009603F4">
        <w:t>, то есть являются невидимыми с точки зрения наблюдателя.</w:t>
      </w:r>
      <w:r w:rsidR="00A85935">
        <w:t xml:space="preserve"> </w:t>
      </w:r>
    </w:p>
    <w:p w14:paraId="2589ED7D" w14:textId="68162181" w:rsidR="00BE7ACA" w:rsidRDefault="009603F4" w:rsidP="00A85935">
      <w:r>
        <w:t>Выделяют две группы алгоритмов для ее решения</w:t>
      </w:r>
      <w:r w:rsidRPr="009603F4">
        <w:t>:</w:t>
      </w:r>
    </w:p>
    <w:p w14:paraId="4DCD00A5" w14:textId="78A46A32" w:rsidR="009603F4" w:rsidRDefault="009603F4" w:rsidP="009E4B20">
      <w:pPr>
        <w:numPr>
          <w:ilvl w:val="0"/>
          <w:numId w:val="1"/>
        </w:numPr>
      </w:pPr>
      <w:r>
        <w:t>Алгоритмы, работающие в объектном пространстве</w:t>
      </w:r>
      <w:r w:rsidR="00931BC3">
        <w:t>. Данные алгоритмы имеют привязку к мировой или физической системе координат. Получаемые результаты ограничиваются только точностью вычислений, однако требуют большого объема вычислений, зависящего от требуемой точности и сложности поступающей на вход сцены.</w:t>
      </w:r>
      <w:r w:rsidR="00B633F4">
        <w:t xml:space="preserve"> </w:t>
      </w:r>
      <w:r w:rsidR="00C93EF7">
        <w:t>В эту группу входят</w:t>
      </w:r>
      <w:r w:rsidR="00B633F4" w:rsidRPr="00B633F4">
        <w:t xml:space="preserve"> </w:t>
      </w:r>
      <w:r w:rsidR="00B633F4">
        <w:t>алгоритм Робертса, алгоритм со списком приоритетов и т.д</w:t>
      </w:r>
      <w:r w:rsidR="00CA474F">
        <w:t xml:space="preserve">. </w:t>
      </w:r>
      <w:r w:rsidR="00CA474F" w:rsidRPr="00CA474F">
        <w:t>[1]</w:t>
      </w:r>
    </w:p>
    <w:p w14:paraId="544A4054" w14:textId="2D0FEE1B" w:rsidR="00A864FF" w:rsidRDefault="00931BC3" w:rsidP="009E4B20">
      <w:pPr>
        <w:numPr>
          <w:ilvl w:val="0"/>
          <w:numId w:val="1"/>
        </w:numPr>
      </w:pPr>
      <w:r>
        <w:t>Алгоритмы, работающие в пространстве изображения. Данные алгоритмы предполагают привязку к системе координат экрана или картинной плоскости, на котор</w:t>
      </w:r>
      <w:r w:rsidR="0078522B">
        <w:t>ую</w:t>
      </w:r>
      <w:r>
        <w:t xml:space="preserve"> производится проецирование изображаемых объектов. Объем требуемых вычислений значительно меньше, чем у алгоритмов первой группы, и зависит от разрешающей способности экрана и количества объектов на сцене.</w:t>
      </w:r>
      <w:r w:rsidR="00C93EF7">
        <w:t xml:space="preserve"> </w:t>
      </w:r>
      <w:r w:rsidR="0078522B">
        <w:t xml:space="preserve">Основными представителями данной группы </w:t>
      </w:r>
      <w:r w:rsidR="00C93EF7">
        <w:t xml:space="preserve">являются алгоритм Варнока, алгоритм </w:t>
      </w:r>
      <w:r w:rsidR="00C93EF7">
        <w:rPr>
          <w:lang w:val="en-US"/>
        </w:rPr>
        <w:t>Z</w:t>
      </w:r>
      <w:r w:rsidR="00C93EF7" w:rsidRPr="00C93EF7">
        <w:t>-</w:t>
      </w:r>
      <w:r w:rsidR="00C93EF7">
        <w:t>буфера</w:t>
      </w:r>
      <w:r w:rsidR="0078522B">
        <w:t xml:space="preserve"> и</w:t>
      </w:r>
      <w:r w:rsidR="00C93EF7">
        <w:t xml:space="preserve"> алгоритм трассировки лучей</w:t>
      </w:r>
      <w:r w:rsidR="00A9617F" w:rsidRPr="00A9617F">
        <w:t>.</w:t>
      </w:r>
      <w:r w:rsidR="00CA474F" w:rsidRPr="00CA474F">
        <w:t xml:space="preserve"> [1]</w:t>
      </w:r>
    </w:p>
    <w:p w14:paraId="118D19CD" w14:textId="20B01B5E" w:rsidR="00DA5491" w:rsidRDefault="00A85935" w:rsidP="00DA5491">
      <w:pPr>
        <w:ind w:firstLine="720"/>
      </w:pPr>
      <w:r>
        <w:t>Для выбора,</w:t>
      </w:r>
      <w:r w:rsidR="00A864FF">
        <w:t xml:space="preserve"> наиболее </w:t>
      </w:r>
      <w:r w:rsidR="000B3AF0">
        <w:t>подходящего для достижения поставленных задач</w:t>
      </w:r>
      <w:r w:rsidR="00A864FF">
        <w:t xml:space="preserve"> </w:t>
      </w:r>
      <w:r w:rsidR="00C84746">
        <w:t xml:space="preserve">алгоритма </w:t>
      </w:r>
      <w:r>
        <w:t>из перечисленных,</w:t>
      </w:r>
      <w:r w:rsidR="00A864FF" w:rsidRPr="009158CE">
        <w:t xml:space="preserve"> необходимо осуществить </w:t>
      </w:r>
      <w:r w:rsidR="00C84746">
        <w:t xml:space="preserve">их </w:t>
      </w:r>
      <w:r w:rsidR="00A864FF" w:rsidRPr="009158CE">
        <w:t>краткий обзор</w:t>
      </w:r>
      <w:r w:rsidR="00C84746">
        <w:t>, отобрать критерии для сравнения и</w:t>
      </w:r>
      <w:r w:rsidR="00A864FF" w:rsidRPr="009158CE">
        <w:t xml:space="preserve"> </w:t>
      </w:r>
      <w:r w:rsidR="0078522B">
        <w:t>выявить</w:t>
      </w:r>
      <w:r w:rsidR="00C84746">
        <w:t xml:space="preserve"> алгоритм, который удовлетворяет всем или большинству критери</w:t>
      </w:r>
      <w:r w:rsidR="0078522B">
        <w:t>ев</w:t>
      </w:r>
      <w:r w:rsidR="00A864FF" w:rsidRPr="009158CE">
        <w:t>.</w:t>
      </w:r>
      <w:bookmarkStart w:id="4" w:name="_Toc499754486"/>
      <w:bookmarkStart w:id="5" w:name="_Toc501062463"/>
    </w:p>
    <w:p w14:paraId="2C03DC2B" w14:textId="399E8625" w:rsidR="00A864FF" w:rsidRPr="00A431D1" w:rsidRDefault="00A864FF" w:rsidP="00DA5491">
      <w:pPr>
        <w:pStyle w:val="3"/>
        <w:ind w:firstLine="720"/>
      </w:pPr>
      <w:bookmarkStart w:id="6" w:name="_Toc26716644"/>
      <w:r w:rsidRPr="00A431D1">
        <w:lastRenderedPageBreak/>
        <w:t>Алгоритм Робертса</w:t>
      </w:r>
      <w:bookmarkEnd w:id="4"/>
      <w:bookmarkEnd w:id="5"/>
      <w:bookmarkEnd w:id="6"/>
    </w:p>
    <w:p w14:paraId="2B22398F" w14:textId="249F0D99" w:rsidR="00A864FF" w:rsidRPr="00151B74" w:rsidRDefault="000B3AF0" w:rsidP="00DA5491">
      <w:pPr>
        <w:ind w:firstLine="720"/>
      </w:pPr>
      <w:r>
        <w:t>В</w:t>
      </w:r>
      <w:r w:rsidR="00A864FF" w:rsidRPr="002A3B87">
        <w:t xml:space="preserve"> соответствии с алгоритмом</w:t>
      </w:r>
      <w:r>
        <w:t xml:space="preserve"> Робертса</w:t>
      </w:r>
      <w:r w:rsidR="00A864FF" w:rsidRPr="002A3B87">
        <w:t xml:space="preserve">, </w:t>
      </w:r>
      <w:r w:rsidR="00C84746">
        <w:t>вначале</w:t>
      </w:r>
      <w:r w:rsidR="0078522B">
        <w:t xml:space="preserve"> </w:t>
      </w:r>
      <w:r w:rsidR="0078522B" w:rsidRPr="002A3B87">
        <w:t>из каждого тела</w:t>
      </w:r>
      <w:r w:rsidR="00A864FF" w:rsidRPr="002A3B87">
        <w:t xml:space="preserve"> удаляются те ребра или грани, которые перекрываются самим телом. Затем каждое из видимых ребер каждого тела сравнивается с каждым из оставшихся тел для определения того, какая его часть перекрыва</w:t>
      </w:r>
      <w:r w:rsidR="00C84746">
        <w:t>е</w:t>
      </w:r>
      <w:r w:rsidR="00A864FF" w:rsidRPr="002A3B87">
        <w:t>тся этими телами</w:t>
      </w:r>
      <w:r w:rsidR="00A9617F" w:rsidRPr="00A9617F">
        <w:t>.</w:t>
      </w:r>
      <w:r>
        <w:t xml:space="preserve"> </w:t>
      </w:r>
      <w:r w:rsidR="00151B74" w:rsidRPr="00151B74">
        <w:t>[1]</w:t>
      </w:r>
    </w:p>
    <w:p w14:paraId="3561CB76" w14:textId="23DABEAE" w:rsidR="00A864FF" w:rsidRDefault="00A864FF" w:rsidP="007E35D5">
      <w:pPr>
        <w:ind w:firstLine="720"/>
      </w:pPr>
      <w:r w:rsidRPr="002A3B87">
        <w:t>Преимуществ</w:t>
      </w:r>
      <w:r w:rsidR="00C93EF7">
        <w:t>о</w:t>
      </w:r>
      <w:r w:rsidRPr="002A3B87">
        <w:t xml:space="preserve"> данного алгоритма в том, что математиче</w:t>
      </w:r>
      <w:r>
        <w:t>ские методы, используемые в нем</w:t>
      </w:r>
      <w:r w:rsidRPr="002A3B87">
        <w:t xml:space="preserve"> </w:t>
      </w:r>
      <w:r w:rsidR="008B5583">
        <w:t>просты и точны</w:t>
      </w:r>
      <w:r w:rsidRPr="002A3B87">
        <w:t xml:space="preserve">. </w:t>
      </w:r>
    </w:p>
    <w:p w14:paraId="4CC63162" w14:textId="0371A62C" w:rsidR="00C84746" w:rsidRDefault="00C93EF7" w:rsidP="00DA5491">
      <w:pPr>
        <w:ind w:firstLine="720"/>
      </w:pPr>
      <w:r>
        <w:t>Недостатком этого алгоритма является большая</w:t>
      </w:r>
      <w:r w:rsidR="0078522B">
        <w:t>,</w:t>
      </w:r>
      <w:r>
        <w:t xml:space="preserve"> по сравнению с алгоритмами, работающими в пространстве изображения, трудоемкость, которая пропорциональна квадрату количества объектов на сцене.</w:t>
      </w:r>
    </w:p>
    <w:p w14:paraId="2C3D5AC0" w14:textId="77777777" w:rsidR="00C93EF7" w:rsidRDefault="00C93EF7" w:rsidP="00DA5491">
      <w:pPr>
        <w:pStyle w:val="3"/>
        <w:ind w:firstLine="720"/>
      </w:pPr>
      <w:bookmarkStart w:id="7" w:name="_Toc26716645"/>
      <w:r>
        <w:t>Алгоритм Варнока</w:t>
      </w:r>
      <w:bookmarkEnd w:id="7"/>
    </w:p>
    <w:p w14:paraId="48CF5376" w14:textId="21A89FE4" w:rsidR="00C93EF7" w:rsidRPr="00151B74" w:rsidRDefault="00C93EF7" w:rsidP="007E35D5">
      <w:pPr>
        <w:ind w:firstLine="720"/>
      </w:pPr>
      <w:r>
        <w:t xml:space="preserve">Основной идеей данного алгоритма является </w:t>
      </w:r>
      <w:r w:rsidRPr="009158CE">
        <w:t xml:space="preserve">принцип "разделяй и властвуй", </w:t>
      </w:r>
      <w:r>
        <w:t>заключающийся</w:t>
      </w:r>
      <w:r w:rsidRPr="009158CE">
        <w:t xml:space="preserve"> в разбиении области рисунка на более мелкие подобласти. Для каждой подобласти определяются связанные с ней многоугольники и те из них, видимость которых </w:t>
      </w:r>
      <w:r>
        <w:t>тривиальна</w:t>
      </w:r>
      <w:r w:rsidRPr="009158CE">
        <w:t>, изображаются на экране. В случае</w:t>
      </w:r>
      <w:r w:rsidR="00230531">
        <w:t xml:space="preserve"> невозможности однозначно определить видимость части многоугольника</w:t>
      </w:r>
      <w:r w:rsidRPr="009158CE">
        <w:t xml:space="preserve"> разбиение </w:t>
      </w:r>
      <w:r w:rsidR="00230531">
        <w:t xml:space="preserve">области </w:t>
      </w:r>
      <w:r w:rsidRPr="009158CE">
        <w:t xml:space="preserve">повторяется, и для каждой из вновь полученных подобластей рекурсивно применяется процедура </w:t>
      </w:r>
      <w:r w:rsidR="0078522B">
        <w:t>определения видимости</w:t>
      </w:r>
      <w:r w:rsidRPr="009158CE">
        <w:t xml:space="preserve">. Предполагается, что с уменьшением размеров области </w:t>
      </w:r>
      <w:r w:rsidR="00230531">
        <w:t>количество перекрывающих ее многоугольников сокращается</w:t>
      </w:r>
      <w:r w:rsidRPr="009158CE">
        <w:t xml:space="preserve">. </w:t>
      </w:r>
      <w:r w:rsidR="00230531">
        <w:t>В результате</w:t>
      </w:r>
      <w:r w:rsidRPr="009158CE">
        <w:t xml:space="preserve"> </w:t>
      </w:r>
      <w:r w:rsidR="000B3AF0">
        <w:t xml:space="preserve">работы алгоритма </w:t>
      </w:r>
      <w:r w:rsidR="0078522B">
        <w:t xml:space="preserve">получаются </w:t>
      </w:r>
      <w:r w:rsidRPr="009158CE">
        <w:t xml:space="preserve">области, содержащие не более одного многоугольника, </w:t>
      </w:r>
      <w:r w:rsidR="00C7722A">
        <w:t>либо разбиение</w:t>
      </w:r>
      <w:r w:rsidR="00230531">
        <w:t xml:space="preserve"> </w:t>
      </w:r>
      <w:r w:rsidR="0078522B">
        <w:t xml:space="preserve">продолжается </w:t>
      </w:r>
      <w:r w:rsidR="00230531">
        <w:t>до тех пор</w:t>
      </w:r>
      <w:r w:rsidRPr="009158CE">
        <w:t xml:space="preserve">, </w:t>
      </w:r>
      <w:r w:rsidR="00230531">
        <w:t>пока</w:t>
      </w:r>
      <w:r w:rsidRPr="009158CE">
        <w:t xml:space="preserve"> размер област</w:t>
      </w:r>
      <w:r w:rsidR="00230531">
        <w:t>и не</w:t>
      </w:r>
      <w:r w:rsidRPr="009158CE">
        <w:t xml:space="preserve"> станет </w:t>
      </w:r>
      <w:r w:rsidR="00C7722A">
        <w:t>равен</w:t>
      </w:r>
      <w:r w:rsidR="00C7722A" w:rsidRPr="009158CE">
        <w:t xml:space="preserve"> одному</w:t>
      </w:r>
      <w:r w:rsidR="00230531">
        <w:t xml:space="preserve"> пикселю</w:t>
      </w:r>
      <w:r w:rsidRPr="009158CE">
        <w:t xml:space="preserve">. В этом случае для полученного пикселя </w:t>
      </w:r>
      <w:r w:rsidR="00230531">
        <w:t>вычисляется значение</w:t>
      </w:r>
      <w:r w:rsidRPr="009158CE">
        <w:t xml:space="preserve"> глубин</w:t>
      </w:r>
      <w:r w:rsidR="00230531">
        <w:t>ы</w:t>
      </w:r>
      <w:r w:rsidRPr="009158CE">
        <w:t xml:space="preserve"> каждого многоугольника</w:t>
      </w:r>
      <w:r w:rsidR="00230531">
        <w:t xml:space="preserve"> (координата </w:t>
      </w:r>
      <w:r w:rsidR="00230531">
        <w:rPr>
          <w:lang w:val="en-US"/>
        </w:rPr>
        <w:t>Z</w:t>
      </w:r>
      <w:r w:rsidR="00230531" w:rsidRPr="00230531">
        <w:t>)</w:t>
      </w:r>
      <w:r w:rsidR="0078522B">
        <w:t>,</w:t>
      </w:r>
      <w:r w:rsidRPr="009158CE">
        <w:t xml:space="preserve"> и визуализир</w:t>
      </w:r>
      <w:r w:rsidR="00230531">
        <w:t>уется</w:t>
      </w:r>
      <w:r w:rsidRPr="009158CE">
        <w:t xml:space="preserve"> тот из них, у которого значение </w:t>
      </w:r>
      <w:r w:rsidR="00230531">
        <w:t>этой координаты больше</w:t>
      </w:r>
      <w:r w:rsidR="00A9617F" w:rsidRPr="00A9617F">
        <w:t>.</w:t>
      </w:r>
      <w:r w:rsidR="000B3AF0">
        <w:t xml:space="preserve"> </w:t>
      </w:r>
      <w:r w:rsidR="00151B74" w:rsidRPr="00151B74">
        <w:t>[1]</w:t>
      </w:r>
    </w:p>
    <w:p w14:paraId="67AFE3E5" w14:textId="53D3F988" w:rsidR="00230531" w:rsidRDefault="00230531" w:rsidP="007E35D5">
      <w:pPr>
        <w:ind w:firstLine="720"/>
      </w:pPr>
      <w:r>
        <w:t>Достоинством данного алгоритма является простота реализации и высокая эффективность в случае, если размеры перекрываемых областей невелики.</w:t>
      </w:r>
    </w:p>
    <w:p w14:paraId="410E4B11" w14:textId="4CD879D9" w:rsidR="007E35D5" w:rsidRDefault="00230531" w:rsidP="00DA5491">
      <w:pPr>
        <w:ind w:firstLine="720"/>
      </w:pPr>
      <w:r>
        <w:lastRenderedPageBreak/>
        <w:t>Его недостатком является использование рекурсивных вызовов, что значительно снижает скорость выполнения в случае больших размеров перекрываемых областей.</w:t>
      </w:r>
    </w:p>
    <w:p w14:paraId="04601DCA" w14:textId="53DDB3FE" w:rsidR="007E35D5" w:rsidRDefault="007E35D5" w:rsidP="00DA5491">
      <w:pPr>
        <w:pStyle w:val="3"/>
        <w:ind w:firstLine="720"/>
      </w:pPr>
      <w:bookmarkStart w:id="8" w:name="_Toc499754489"/>
      <w:bookmarkStart w:id="9" w:name="_Toc501062466"/>
      <w:bookmarkStart w:id="10" w:name="_Toc26716646"/>
      <w:r>
        <w:t xml:space="preserve">Алгоритм, использующий </w:t>
      </w:r>
      <w:r w:rsidR="000B3AF0">
        <w:rPr>
          <w:lang w:val="en-US"/>
        </w:rPr>
        <w:t>Z</w:t>
      </w:r>
      <w:r w:rsidRPr="00827E99">
        <w:t>-</w:t>
      </w:r>
      <w:r>
        <w:t>буфер</w:t>
      </w:r>
      <w:bookmarkEnd w:id="8"/>
      <w:bookmarkEnd w:id="9"/>
      <w:bookmarkEnd w:id="10"/>
    </w:p>
    <w:p w14:paraId="76637D36" w14:textId="7D988AF5" w:rsidR="007E35D5" w:rsidRPr="00151B74" w:rsidRDefault="007E35D5" w:rsidP="007E35D5">
      <w:pPr>
        <w:ind w:firstLine="720"/>
      </w:pPr>
      <w:r w:rsidRPr="009158CE">
        <w:t>Данный алгоритм удаления невидимых поверхностей является одним из</w:t>
      </w:r>
      <w:r>
        <w:t xml:space="preserve"> самых простых и широко используемых</w:t>
      </w:r>
      <w:r w:rsidRPr="009158CE">
        <w:t xml:space="preserve">. </w:t>
      </w:r>
      <w:r>
        <w:t>Его идея заключается в использовании двух буферов</w:t>
      </w:r>
      <w:r w:rsidRPr="00134A4A">
        <w:t xml:space="preserve">: </w:t>
      </w:r>
      <w:r>
        <w:t xml:space="preserve">буфера кадра и буфера глубины, также называемого </w:t>
      </w:r>
      <w:r>
        <w:rPr>
          <w:lang w:val="en-US"/>
        </w:rPr>
        <w:t>Z</w:t>
      </w:r>
      <w:r w:rsidRPr="00134A4A">
        <w:t>-</w:t>
      </w:r>
      <w:r>
        <w:t>буфер</w:t>
      </w:r>
      <w:r w:rsidR="0078522B">
        <w:t>ом</w:t>
      </w:r>
      <w:r>
        <w:t xml:space="preserve">. </w:t>
      </w:r>
      <w:r w:rsidRPr="009158CE">
        <w:t xml:space="preserve">Буфер кадра используется для </w:t>
      </w:r>
      <w:r>
        <w:t>хранения</w:t>
      </w:r>
      <w:r w:rsidRPr="009158CE">
        <w:t xml:space="preserve"> </w:t>
      </w:r>
      <w:r w:rsidR="000B3AF0">
        <w:t xml:space="preserve">интенсивности </w:t>
      </w:r>
      <w:r w:rsidRPr="009158CE">
        <w:t xml:space="preserve">каждого пикселя в пространстве изображения. </w:t>
      </w:r>
      <w:r>
        <w:t>В буфере глубины</w:t>
      </w:r>
      <w:r w:rsidRPr="009158CE">
        <w:t xml:space="preserve"> запомина</w:t>
      </w:r>
      <w:r>
        <w:t>е</w:t>
      </w:r>
      <w:r w:rsidRPr="009158CE">
        <w:t xml:space="preserve">тся </w:t>
      </w:r>
      <w:r>
        <w:t xml:space="preserve">значение </w:t>
      </w:r>
      <w:r w:rsidRPr="009158CE">
        <w:t>координаты Z (глубин</w:t>
      </w:r>
      <w:r>
        <w:t>ы</w:t>
      </w:r>
      <w:r w:rsidRPr="009158CE">
        <w:t xml:space="preserve">) каждого видимого пикселя в пространстве изображения. В </w:t>
      </w:r>
      <w:r w:rsidR="000B3AF0">
        <w:t>ходе</w:t>
      </w:r>
      <w:r w:rsidRPr="009158CE">
        <w:t xml:space="preserve"> работы </w:t>
      </w:r>
      <w:r w:rsidR="000B3AF0">
        <w:t xml:space="preserve">алгоритма </w:t>
      </w:r>
      <w:r>
        <w:t xml:space="preserve">значение глубины </w:t>
      </w:r>
      <w:r w:rsidRPr="009158CE">
        <w:t xml:space="preserve">каждого нового пикселя, </w:t>
      </w:r>
      <w:r>
        <w:t>заносимого</w:t>
      </w:r>
      <w:r w:rsidRPr="009158CE">
        <w:t xml:space="preserve"> в буфер кадра, сравнивается с глубиной того пикселя, который уже занесен в Z-буфер. Если это сравнение показывает, что новый пиксель расположен ближе к наблюдателю, чем пиксел</w:t>
      </w:r>
      <w:r>
        <w:t>ь</w:t>
      </w:r>
      <w:r w:rsidRPr="009158CE">
        <w:t>, уже находящийся в буфере кадра, то новый пиксель заносится в буфер кадра</w:t>
      </w:r>
      <w:r>
        <w:t xml:space="preserve"> и</w:t>
      </w:r>
      <w:r w:rsidRPr="009158CE">
        <w:t xml:space="preserve"> производится корректировка Z-буфера: в него заносится глубина нового пикселя. Если же </w:t>
      </w:r>
      <w:r>
        <w:t>значение глубины</w:t>
      </w:r>
      <w:r w:rsidRPr="009158CE">
        <w:t xml:space="preserve"> нового пикселя меньше, чем </w:t>
      </w:r>
      <w:r>
        <w:t>хранящееся</w:t>
      </w:r>
      <w:r w:rsidRPr="009158CE">
        <w:t xml:space="preserve"> в буфере, то </w:t>
      </w:r>
      <w:r>
        <w:t>осуществляется переход к следующей точк</w:t>
      </w:r>
      <w:r w:rsidR="000B3AF0">
        <w:t>е</w:t>
      </w:r>
      <w:r w:rsidR="00A9617F" w:rsidRPr="00A9617F">
        <w:t>.</w:t>
      </w:r>
      <w:r w:rsidR="000B3AF0">
        <w:t xml:space="preserve"> </w:t>
      </w:r>
      <w:r w:rsidR="00151B74" w:rsidRPr="00151B74">
        <w:t>[1]</w:t>
      </w:r>
    </w:p>
    <w:p w14:paraId="61C76E9C" w14:textId="31E7F4F2" w:rsidR="007E35D5" w:rsidRDefault="007E35D5" w:rsidP="007E35D5">
      <w:pPr>
        <w:ind w:firstLine="720"/>
      </w:pPr>
      <w:r>
        <w:t xml:space="preserve">Основными достоинствами данного алгоритма являются простота его реализации, корректная обработка случаев взаимных пересечений объектов,  линейная зависимость трудоемкости от числа объектов на сцене, а также отсутствие необходимости предварительной сортировки объектов по глубине, </w:t>
      </w:r>
      <w:r w:rsidR="0078522B">
        <w:t xml:space="preserve">то есть </w:t>
      </w:r>
      <w:r>
        <w:t>они могут обрабатываться в произвольном порядке</w:t>
      </w:r>
      <w:r w:rsidRPr="009158CE">
        <w:t>.</w:t>
      </w:r>
    </w:p>
    <w:p w14:paraId="77FFE220" w14:textId="4627ED9E" w:rsidR="00CE4266" w:rsidRDefault="007E35D5" w:rsidP="00E46365">
      <w:pPr>
        <w:spacing w:after="240"/>
        <w:ind w:firstLine="720"/>
      </w:pPr>
      <w:r>
        <w:t>К недостаткам данного алгоритма относят необходимость выделения памяти под два буфера, каждый из которых имеет размер равный количеству пикселей на экране.</w:t>
      </w:r>
    </w:p>
    <w:p w14:paraId="03C74696" w14:textId="77777777" w:rsidR="00A864FF" w:rsidRDefault="00A864FF" w:rsidP="00DA5491">
      <w:pPr>
        <w:pStyle w:val="3"/>
        <w:ind w:firstLine="720"/>
      </w:pPr>
      <w:bookmarkStart w:id="11" w:name="_Toc499754487"/>
      <w:bookmarkStart w:id="12" w:name="_Toc501062464"/>
      <w:bookmarkStart w:id="13" w:name="_Toc26716647"/>
      <w:r>
        <w:lastRenderedPageBreak/>
        <w:t xml:space="preserve">Алгоритм трассировки </w:t>
      </w:r>
      <w:r w:rsidRPr="00A431D1">
        <w:t>лучей</w:t>
      </w:r>
      <w:bookmarkEnd w:id="11"/>
      <w:bookmarkEnd w:id="12"/>
      <w:bookmarkEnd w:id="13"/>
    </w:p>
    <w:p w14:paraId="0EEB9E5E" w14:textId="010AC793" w:rsidR="00A864FF" w:rsidRPr="009716F8" w:rsidRDefault="000B3AF0" w:rsidP="007E35D5">
      <w:pPr>
        <w:ind w:firstLine="720"/>
        <w:rPr>
          <w:rStyle w:val="apple-style-span"/>
          <w:shd w:val="clear" w:color="auto" w:fill="FFFFFF"/>
        </w:rPr>
      </w:pPr>
      <w:r>
        <w:rPr>
          <w:rStyle w:val="apple-style-span"/>
          <w:shd w:val="clear" w:color="auto" w:fill="FFFFFF"/>
        </w:rPr>
        <w:t xml:space="preserve">Идея данного алгоритма заключается в том, что </w:t>
      </w:r>
      <w:r w:rsidR="00A864FF" w:rsidRPr="009716F8">
        <w:rPr>
          <w:rStyle w:val="apple-style-span"/>
          <w:shd w:val="clear" w:color="auto" w:fill="FFFFFF"/>
        </w:rPr>
        <w:t>для каждого пикселя картинной плоскости определяется ближайшая к нему грань</w:t>
      </w:r>
      <w:r>
        <w:rPr>
          <w:rStyle w:val="apple-style-span"/>
          <w:shd w:val="clear" w:color="auto" w:fill="FFFFFF"/>
        </w:rPr>
        <w:t>,</w:t>
      </w:r>
      <w:r w:rsidR="00A864FF" w:rsidRPr="009716F8">
        <w:rPr>
          <w:rStyle w:val="apple-style-span"/>
          <w:shd w:val="clear" w:color="auto" w:fill="FFFFFF"/>
        </w:rPr>
        <w:t xml:space="preserve"> для </w:t>
      </w:r>
      <w:r>
        <w:rPr>
          <w:rStyle w:val="apple-style-span"/>
          <w:shd w:val="clear" w:color="auto" w:fill="FFFFFF"/>
        </w:rPr>
        <w:t>этого</w:t>
      </w:r>
      <w:r w:rsidR="00A864FF" w:rsidRPr="009716F8">
        <w:rPr>
          <w:rStyle w:val="apple-style-span"/>
          <w:shd w:val="clear" w:color="auto" w:fill="FFFFFF"/>
        </w:rPr>
        <w:t xml:space="preserve"> через пиксель выпускается луч, находятся все пересечения</w:t>
      </w:r>
      <w:r>
        <w:rPr>
          <w:rStyle w:val="apple-style-span"/>
          <w:shd w:val="clear" w:color="auto" w:fill="FFFFFF"/>
        </w:rPr>
        <w:t xml:space="preserve"> луча</w:t>
      </w:r>
      <w:r w:rsidR="00A864FF" w:rsidRPr="009716F8">
        <w:rPr>
          <w:rStyle w:val="apple-style-span"/>
          <w:shd w:val="clear" w:color="auto" w:fill="FFFFFF"/>
        </w:rPr>
        <w:t xml:space="preserve"> с гранями и среди </w:t>
      </w:r>
      <w:r>
        <w:rPr>
          <w:rStyle w:val="apple-style-span"/>
          <w:shd w:val="clear" w:color="auto" w:fill="FFFFFF"/>
        </w:rPr>
        <w:t>пересечений</w:t>
      </w:r>
      <w:r w:rsidR="00A864FF" w:rsidRPr="009716F8">
        <w:rPr>
          <w:rStyle w:val="apple-style-span"/>
          <w:shd w:val="clear" w:color="auto" w:fill="FFFFFF"/>
        </w:rPr>
        <w:t xml:space="preserve"> выбирается ближайш</w:t>
      </w:r>
      <w:r>
        <w:rPr>
          <w:rStyle w:val="apple-style-span"/>
          <w:shd w:val="clear" w:color="auto" w:fill="FFFFFF"/>
        </w:rPr>
        <w:t>ее</w:t>
      </w:r>
      <w:r w:rsidR="00A9617F" w:rsidRPr="00A9617F">
        <w:rPr>
          <w:rStyle w:val="apple-style-span"/>
          <w:shd w:val="clear" w:color="auto" w:fill="FFFFFF"/>
        </w:rPr>
        <w:t>.</w:t>
      </w:r>
      <w:r w:rsidR="006909AC">
        <w:rPr>
          <w:rStyle w:val="apple-style-span"/>
          <w:shd w:val="clear" w:color="auto" w:fill="FFFFFF"/>
        </w:rPr>
        <w:t xml:space="preserve"> </w:t>
      </w:r>
      <w:r w:rsidR="006909AC" w:rsidRPr="00151B74">
        <w:t>[1]</w:t>
      </w:r>
    </w:p>
    <w:p w14:paraId="002746A2" w14:textId="6B52420B" w:rsidR="00A864FF" w:rsidRPr="00151B74" w:rsidRDefault="00A864FF" w:rsidP="000B3AF0">
      <w:pPr>
        <w:ind w:firstLine="720"/>
      </w:pPr>
      <w:r w:rsidRPr="009158CE">
        <w:t xml:space="preserve">К достоинствам данного алгоритма можно отнести возможность получения изображения гладких объектов без аппроксимации их примитивами (например, треугольниками). </w:t>
      </w:r>
      <w:r w:rsidR="006909AC">
        <w:t>Его в</w:t>
      </w:r>
      <w:r w:rsidRPr="009158CE">
        <w:t>ычислительная сложность линейно зависит от сложности сцены.</w:t>
      </w:r>
      <w:r w:rsidR="00134A4A">
        <w:t xml:space="preserve"> Благодаря отслеживанию пути, пройденного лучом, появляется возможность реализовать глобальную модель освещения, учитывающую отражения и преломления света</w:t>
      </w:r>
      <w:r w:rsidRPr="009158CE">
        <w:t xml:space="preserve">. Качество полученного изображения получается очень реалистичным, этот метод отлично подходит для создания фотореалистичных </w:t>
      </w:r>
      <w:r w:rsidR="00814892">
        <w:t>сцен</w:t>
      </w:r>
      <w:r w:rsidR="006909AC">
        <w:t>.</w:t>
      </w:r>
    </w:p>
    <w:p w14:paraId="165019F1" w14:textId="6B16B3DF" w:rsidR="00C7722A" w:rsidRPr="007407B3" w:rsidRDefault="00134A4A" w:rsidP="00DA5491">
      <w:pPr>
        <w:ind w:firstLine="720"/>
        <w:rPr>
          <w:shd w:val="clear" w:color="auto" w:fill="FFFFFF"/>
        </w:rPr>
      </w:pPr>
      <w:r>
        <w:rPr>
          <w:rStyle w:val="apple-style-span"/>
          <w:shd w:val="clear" w:color="auto" w:fill="FFFFFF"/>
        </w:rPr>
        <w:t>Главным</w:t>
      </w:r>
      <w:r w:rsidR="00A864FF" w:rsidRPr="009716F8">
        <w:rPr>
          <w:rStyle w:val="apple-style-span"/>
          <w:shd w:val="clear" w:color="auto" w:fill="FFFFFF"/>
        </w:rPr>
        <w:t xml:space="preserve"> недостатком алгоритма </w:t>
      </w:r>
      <w:r>
        <w:rPr>
          <w:rStyle w:val="apple-style-span"/>
          <w:shd w:val="clear" w:color="auto" w:fill="FFFFFF"/>
        </w:rPr>
        <w:t>трассировки</w:t>
      </w:r>
      <w:r w:rsidR="00A864FF" w:rsidRPr="009716F8">
        <w:rPr>
          <w:rStyle w:val="apple-style-span"/>
          <w:shd w:val="clear" w:color="auto" w:fill="FFFFFF"/>
        </w:rPr>
        <w:t xml:space="preserve"> является </w:t>
      </w:r>
      <w:r>
        <w:rPr>
          <w:rStyle w:val="apple-style-span"/>
          <w:shd w:val="clear" w:color="auto" w:fill="FFFFFF"/>
        </w:rPr>
        <w:t>необходимость</w:t>
      </w:r>
      <w:r w:rsidR="00A864FF" w:rsidRPr="009716F8">
        <w:rPr>
          <w:rStyle w:val="apple-style-span"/>
          <w:shd w:val="clear" w:color="auto" w:fill="FFFFFF"/>
        </w:rPr>
        <w:t xml:space="preserve"> создавать </w:t>
      </w:r>
      <w:r w:rsidR="00814892">
        <w:rPr>
          <w:rStyle w:val="apple-style-span"/>
          <w:shd w:val="clear" w:color="auto" w:fill="FFFFFF"/>
        </w:rPr>
        <w:t>большое</w:t>
      </w:r>
      <w:r w:rsidR="007407B3">
        <w:rPr>
          <w:rStyle w:val="apple-style-span"/>
          <w:shd w:val="clear" w:color="auto" w:fill="FFFFFF"/>
        </w:rPr>
        <w:t xml:space="preserve"> </w:t>
      </w:r>
      <w:r w:rsidR="00A864FF" w:rsidRPr="009716F8">
        <w:rPr>
          <w:rStyle w:val="apple-style-span"/>
          <w:shd w:val="clear" w:color="auto" w:fill="FFFFFF"/>
        </w:rPr>
        <w:t>число лучей, проходящих через сцену</w:t>
      </w:r>
      <w:r>
        <w:rPr>
          <w:rStyle w:val="apple-style-span"/>
          <w:shd w:val="clear" w:color="auto" w:fill="FFFFFF"/>
        </w:rPr>
        <w:t>, которые могут раздваиваться на отраженный и преломленный лучи</w:t>
      </w:r>
      <w:r w:rsidR="00814892">
        <w:rPr>
          <w:rStyle w:val="apple-style-span"/>
          <w:shd w:val="clear" w:color="auto" w:fill="FFFFFF"/>
        </w:rPr>
        <w:t>, для которых все вычисления повторяются</w:t>
      </w:r>
      <w:r w:rsidR="00A864FF" w:rsidRPr="009716F8">
        <w:rPr>
          <w:rStyle w:val="apple-style-span"/>
          <w:shd w:val="clear" w:color="auto" w:fill="FFFFFF"/>
        </w:rPr>
        <w:t>. Это приводит к существенному снижению скорости работы программы.</w:t>
      </w:r>
    </w:p>
    <w:p w14:paraId="4ABA3829" w14:textId="156C42BC" w:rsidR="00931BC3" w:rsidRDefault="00C7722A" w:rsidP="00DA5491">
      <w:pPr>
        <w:pStyle w:val="3"/>
        <w:ind w:firstLine="720"/>
      </w:pPr>
      <w:bookmarkStart w:id="14" w:name="_Toc26716648"/>
      <w:r>
        <w:t xml:space="preserve">Критерии </w:t>
      </w:r>
      <w:r w:rsidR="00C7426E">
        <w:t>сравнения</w:t>
      </w:r>
      <w:bookmarkEnd w:id="14"/>
    </w:p>
    <w:p w14:paraId="02053B1B" w14:textId="2F83DEED" w:rsidR="007407B3" w:rsidRDefault="005A66C9" w:rsidP="005A66C9">
      <w:r>
        <w:tab/>
      </w:r>
      <w:r w:rsidR="007407B3">
        <w:t>При реализации</w:t>
      </w:r>
      <w:r>
        <w:t xml:space="preserve"> редактор</w:t>
      </w:r>
      <w:r w:rsidR="007407B3">
        <w:t>а</w:t>
      </w:r>
      <w:r>
        <w:t xml:space="preserve"> композиций из графических примитивов необходим</w:t>
      </w:r>
      <w:r w:rsidR="007407B3">
        <w:t>о обеспечить</w:t>
      </w:r>
      <w:r>
        <w:t xml:space="preserve"> плавн</w:t>
      </w:r>
      <w:r w:rsidR="007407B3">
        <w:t>ую</w:t>
      </w:r>
      <w:r>
        <w:t xml:space="preserve"> смен</w:t>
      </w:r>
      <w:r w:rsidR="007407B3">
        <w:t>у</w:t>
      </w:r>
      <w:r>
        <w:t xml:space="preserve"> кадров при перемещении камеры и изменении объектов, поэтому основным</w:t>
      </w:r>
      <w:r w:rsidR="00FA72E8">
        <w:t>и</w:t>
      </w:r>
      <w:r>
        <w:t xml:space="preserve"> критери</w:t>
      </w:r>
      <w:r w:rsidR="00FA72E8">
        <w:t>ями</w:t>
      </w:r>
      <w:r>
        <w:t xml:space="preserve"> сравнения алгоритмов явля</w:t>
      </w:r>
      <w:r w:rsidR="00FA72E8">
        <w:t>ю</w:t>
      </w:r>
      <w:r>
        <w:t xml:space="preserve">тся </w:t>
      </w:r>
      <w:r w:rsidR="00FA72E8">
        <w:t xml:space="preserve">зависимость трудоемкости алгоритма от числа объектов на </w:t>
      </w:r>
      <w:r w:rsidR="006909AC">
        <w:t>сцене</w:t>
      </w:r>
      <w:r w:rsidR="00FA72E8">
        <w:t xml:space="preserve"> и использование рекурсивных вызовов</w:t>
      </w:r>
      <w:r w:rsidR="006909AC">
        <w:t>, требующее значительных временных затрат</w:t>
      </w:r>
      <w:r>
        <w:t xml:space="preserve">. </w:t>
      </w:r>
    </w:p>
    <w:p w14:paraId="65CC85B3" w14:textId="52E8ADDA" w:rsidR="007407B3" w:rsidRPr="00151B74" w:rsidRDefault="005A66C9" w:rsidP="007407B3">
      <w:pPr>
        <w:ind w:firstLine="720"/>
      </w:pPr>
      <w:r>
        <w:t>Так как среднестатистический компьютер имеет 8 ГБ оперативной памяти</w:t>
      </w:r>
      <w:r w:rsidR="00A9617F" w:rsidRPr="00A9617F">
        <w:t xml:space="preserve"> </w:t>
      </w:r>
      <w:r w:rsidR="00A9617F" w:rsidRPr="00151B74">
        <w:t>[3]</w:t>
      </w:r>
      <w:r w:rsidR="00C7426E" w:rsidRPr="00C7426E">
        <w:t xml:space="preserve">, </w:t>
      </w:r>
      <w:r w:rsidR="00C7426E">
        <w:t xml:space="preserve">то </w:t>
      </w:r>
      <w:r w:rsidR="00FA72E8">
        <w:t xml:space="preserve">факт </w:t>
      </w:r>
      <w:r w:rsidR="00C7426E">
        <w:t>задействовани</w:t>
      </w:r>
      <w:r w:rsidR="00FA72E8">
        <w:t>я</w:t>
      </w:r>
      <w:r w:rsidR="00C7426E">
        <w:t xml:space="preserve"> дополнительной памяти под буферы не является весомым критерием и может быть опущен</w:t>
      </w:r>
      <w:r w:rsidR="00A9617F" w:rsidRPr="00A9617F">
        <w:t>.</w:t>
      </w:r>
      <w:r w:rsidR="006909AC">
        <w:t xml:space="preserve"> </w:t>
      </w:r>
    </w:p>
    <w:p w14:paraId="2D1D853C" w14:textId="522C5800" w:rsidR="00C7426E" w:rsidRDefault="00C7426E" w:rsidP="00DA5491">
      <w:pPr>
        <w:ind w:firstLine="720"/>
      </w:pPr>
      <w:r>
        <w:lastRenderedPageBreak/>
        <w:t xml:space="preserve">В связи с ограниченностью времени выполнения курсового проекта </w:t>
      </w:r>
      <w:r w:rsidR="00FA72E8">
        <w:t xml:space="preserve">значимым </w:t>
      </w:r>
      <w:r>
        <w:t>критерие</w:t>
      </w:r>
      <w:r w:rsidR="00FA72E8">
        <w:t>м</w:t>
      </w:r>
      <w:r>
        <w:t xml:space="preserve"> отбора алгоритма является простота его реализации, а также то, насколько широко используется алгоритм в современн</w:t>
      </w:r>
      <w:r w:rsidR="006909AC">
        <w:t>ом</w:t>
      </w:r>
      <w:r>
        <w:t xml:space="preserve"> </w:t>
      </w:r>
      <w:r w:rsidR="006909AC">
        <w:t>программном обеспечении</w:t>
      </w:r>
      <w:r>
        <w:t>.</w:t>
      </w:r>
    </w:p>
    <w:p w14:paraId="251759C1" w14:textId="741C38B2" w:rsidR="005A66C9" w:rsidRDefault="00C7426E" w:rsidP="00DA5491">
      <w:pPr>
        <w:pStyle w:val="3"/>
        <w:ind w:firstLine="720"/>
      </w:pPr>
      <w:bookmarkStart w:id="15" w:name="_Toc26716649"/>
      <w:r>
        <w:t>Выбор оптимального алгоритма</w:t>
      </w:r>
      <w:bookmarkEnd w:id="15"/>
    </w:p>
    <w:p w14:paraId="121E5DE7" w14:textId="51C8941D" w:rsidR="007407B3" w:rsidRPr="004A4686" w:rsidRDefault="00DD1B56" w:rsidP="00DD1B56">
      <w:r>
        <w:tab/>
      </w:r>
      <w:r w:rsidR="003359FE">
        <w:t xml:space="preserve">По критерию использования рекурсивных вызовов оптимальными алгоритмами являются алгоритмы Робертса и </w:t>
      </w:r>
      <w:r w:rsidR="003359FE">
        <w:rPr>
          <w:lang w:val="en-US"/>
        </w:rPr>
        <w:t>Z</w:t>
      </w:r>
      <w:r w:rsidR="003359FE" w:rsidRPr="003359FE">
        <w:t>-</w:t>
      </w:r>
      <w:r w:rsidR="003359FE">
        <w:t xml:space="preserve">буфера, однако алгоритм Робертса имеет квадратичную зависимость от числа объектов на сцене, в то время как алгоритм </w:t>
      </w:r>
      <w:r w:rsidR="003359FE">
        <w:rPr>
          <w:lang w:val="en-US"/>
        </w:rPr>
        <w:t>Z</w:t>
      </w:r>
      <w:r w:rsidR="003359FE" w:rsidRPr="003359FE">
        <w:t>-</w:t>
      </w:r>
      <w:r w:rsidR="003359FE">
        <w:t>буфера – линейную</w:t>
      </w:r>
      <w:r w:rsidR="00814892">
        <w:t xml:space="preserve"> </w:t>
      </w:r>
      <w:r w:rsidR="00814892" w:rsidRPr="001B4EE1">
        <w:t>[1]</w:t>
      </w:r>
      <w:r w:rsidR="003359FE">
        <w:t>.</w:t>
      </w:r>
    </w:p>
    <w:p w14:paraId="08EC4534" w14:textId="77777777" w:rsidR="007407B3" w:rsidRDefault="003359FE" w:rsidP="008B5583">
      <w:pPr>
        <w:ind w:firstLine="720"/>
      </w:pPr>
      <w:r>
        <w:t xml:space="preserve">Алгоритмы Варнока и </w:t>
      </w:r>
      <w:r>
        <w:rPr>
          <w:lang w:val="en-US"/>
        </w:rPr>
        <w:t>Z</w:t>
      </w:r>
      <w:r w:rsidRPr="003359FE">
        <w:t>-</w:t>
      </w:r>
      <w:r>
        <w:t xml:space="preserve">буфера имеют наименьшую сложность реализации, так как работают непосредственно с пикселями экрана и не требуют решения задачи нахождения пересечения граней объектов. </w:t>
      </w:r>
    </w:p>
    <w:p w14:paraId="09734DA5" w14:textId="40B6D1C8" w:rsidR="00DA5491" w:rsidRDefault="003359FE" w:rsidP="00DA5491">
      <w:pPr>
        <w:ind w:firstLine="720"/>
      </w:pPr>
      <w:r>
        <w:t xml:space="preserve">Наибольшее распространение в современном программном обеспечении получили алгоритмы трассировки лучей и </w:t>
      </w:r>
      <w:r>
        <w:rPr>
          <w:lang w:val="en-US"/>
        </w:rPr>
        <w:t>Z</w:t>
      </w:r>
      <w:r w:rsidRPr="003359FE">
        <w:t>-</w:t>
      </w:r>
      <w:r>
        <w:t>буфера</w:t>
      </w:r>
      <w:r w:rsidRPr="003359FE">
        <w:t xml:space="preserve">: </w:t>
      </w:r>
      <w:r>
        <w:t xml:space="preserve">алгоритм </w:t>
      </w:r>
      <w:r>
        <w:rPr>
          <w:lang w:val="en-US"/>
        </w:rPr>
        <w:t>Z</w:t>
      </w:r>
      <w:r w:rsidRPr="003359FE">
        <w:t>-</w:t>
      </w:r>
      <w:r>
        <w:t xml:space="preserve">буфера используется в большинстве графических движков, </w:t>
      </w:r>
      <w:r w:rsidR="00814892">
        <w:t>а</w:t>
      </w:r>
      <w:r>
        <w:t xml:space="preserve"> алгоритм трассировки лучей используется в ПО для создания фотореалистичных сцен. </w:t>
      </w:r>
    </w:p>
    <w:p w14:paraId="655FFF64" w14:textId="1F16A25E" w:rsidR="00151B74" w:rsidRPr="003359FE" w:rsidRDefault="003359FE" w:rsidP="00814892">
      <w:pPr>
        <w:spacing w:after="240"/>
        <w:ind w:firstLine="720"/>
      </w:pPr>
      <w:r>
        <w:t>Как видно из таблицы 1.1</w:t>
      </w:r>
      <w:r w:rsidR="00D318DD" w:rsidRPr="00D318DD">
        <w:t>.1</w:t>
      </w:r>
      <w:r>
        <w:t xml:space="preserve">, алгоритмом, </w:t>
      </w:r>
      <w:r w:rsidR="004C0D20">
        <w:t xml:space="preserve">соответствующим всем выделенным критериям, является алгоритм </w:t>
      </w:r>
      <w:r w:rsidR="004C0D20">
        <w:rPr>
          <w:lang w:val="en-US"/>
        </w:rPr>
        <w:t>Z</w:t>
      </w:r>
      <w:r w:rsidR="004C0D20" w:rsidRPr="004C0D20">
        <w:t>-</w:t>
      </w:r>
      <w:r w:rsidR="004C0D20">
        <w:t xml:space="preserve">буфера. </w:t>
      </w:r>
      <w:r w:rsidR="00814892">
        <w:t xml:space="preserve">Поэтому именно этот алгоритм предлагается для реализации в рамках данного курсового проекта. </w:t>
      </w:r>
    </w:p>
    <w:p w14:paraId="505B15A1" w14:textId="0C773258" w:rsidR="00DD1B56" w:rsidRPr="00DD1B56" w:rsidRDefault="00DD1B56" w:rsidP="00DD1B56">
      <w:pPr>
        <w:spacing w:line="240" w:lineRule="auto"/>
        <w:jc w:val="center"/>
        <w:rPr>
          <w:sz w:val="24"/>
          <w:szCs w:val="24"/>
        </w:rPr>
      </w:pPr>
      <w:r w:rsidRPr="00DD1B56">
        <w:rPr>
          <w:sz w:val="24"/>
          <w:szCs w:val="24"/>
        </w:rPr>
        <w:t>Таблица 1</w:t>
      </w:r>
      <w:r w:rsidR="00D318DD" w:rsidRPr="00D318DD">
        <w:rPr>
          <w:sz w:val="24"/>
          <w:szCs w:val="24"/>
        </w:rPr>
        <w:t>.1.1</w:t>
      </w:r>
      <w:r w:rsidRPr="00DD1B56">
        <w:rPr>
          <w:sz w:val="24"/>
          <w:szCs w:val="24"/>
        </w:rPr>
        <w:t xml:space="preserve"> – Сравнение алгоритмов удаления невидимых линий и поверхностей</w:t>
      </w:r>
    </w:p>
    <w:tbl>
      <w:tblPr>
        <w:tblStyle w:val="ad"/>
        <w:tblW w:w="0" w:type="auto"/>
        <w:tblLook w:val="00E0" w:firstRow="1" w:lastRow="1" w:firstColumn="1" w:lastColumn="0" w:noHBand="0" w:noVBand="0"/>
      </w:tblPr>
      <w:tblGrid>
        <w:gridCol w:w="2452"/>
        <w:gridCol w:w="1698"/>
        <w:gridCol w:w="1709"/>
        <w:gridCol w:w="1698"/>
        <w:gridCol w:w="1787"/>
      </w:tblGrid>
      <w:tr w:rsidR="00B53F0A" w14:paraId="3AFC9BCC" w14:textId="77777777" w:rsidTr="00814892">
        <w:tc>
          <w:tcPr>
            <w:tcW w:w="2452" w:type="dxa"/>
            <w:tcBorders>
              <w:tl2br w:val="single" w:sz="4" w:space="0" w:color="auto"/>
            </w:tcBorders>
          </w:tcPr>
          <w:p w14:paraId="7A3682DF" w14:textId="76DBF1A8" w:rsidR="00FA72E8" w:rsidRDefault="008E7370" w:rsidP="00FA72E8">
            <w:pPr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                 </w:t>
            </w:r>
          </w:p>
          <w:p w14:paraId="17403F77" w14:textId="4CD8E274" w:rsidR="008E7370" w:rsidRPr="008E7370" w:rsidRDefault="008E7370" w:rsidP="008E7370">
            <w:pPr>
              <w:spacing w:line="240" w:lineRule="auto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698" w:type="dxa"/>
          </w:tcPr>
          <w:p w14:paraId="16CF821D" w14:textId="2E23DB17" w:rsidR="00FA72E8" w:rsidRPr="008E7370" w:rsidRDefault="008E7370" w:rsidP="00FA72E8">
            <w:pPr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8E7370">
              <w:rPr>
                <w:b/>
                <w:bCs/>
                <w:sz w:val="24"/>
                <w:szCs w:val="24"/>
              </w:rPr>
              <w:t xml:space="preserve">Алгоритм </w:t>
            </w:r>
            <w:r w:rsidR="007E35D5" w:rsidRPr="008E7370">
              <w:rPr>
                <w:b/>
                <w:bCs/>
                <w:sz w:val="24"/>
                <w:szCs w:val="24"/>
              </w:rPr>
              <w:t>Робертса</w:t>
            </w:r>
          </w:p>
        </w:tc>
        <w:tc>
          <w:tcPr>
            <w:tcW w:w="1709" w:type="dxa"/>
          </w:tcPr>
          <w:p w14:paraId="31BF49C2" w14:textId="72716698" w:rsidR="00FA72E8" w:rsidRPr="008E7370" w:rsidRDefault="008E7370" w:rsidP="00FA72E8">
            <w:pPr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8E7370">
              <w:rPr>
                <w:b/>
                <w:bCs/>
                <w:sz w:val="24"/>
                <w:szCs w:val="24"/>
              </w:rPr>
              <w:t xml:space="preserve">Алгоритм </w:t>
            </w:r>
            <w:r w:rsidR="007E35D5" w:rsidRPr="008E7370">
              <w:rPr>
                <w:b/>
                <w:bCs/>
                <w:sz w:val="24"/>
                <w:szCs w:val="24"/>
              </w:rPr>
              <w:t>Варнока</w:t>
            </w:r>
          </w:p>
        </w:tc>
        <w:tc>
          <w:tcPr>
            <w:tcW w:w="1698" w:type="dxa"/>
            <w:shd w:val="clear" w:color="auto" w:fill="A8D08D" w:themeFill="accent6" w:themeFillTint="99"/>
          </w:tcPr>
          <w:p w14:paraId="127D6C4C" w14:textId="70BBC77C" w:rsidR="00FA72E8" w:rsidRPr="008E7370" w:rsidRDefault="008E7370" w:rsidP="00FA72E8">
            <w:pPr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8E7370">
              <w:rPr>
                <w:b/>
                <w:bCs/>
                <w:sz w:val="24"/>
                <w:szCs w:val="24"/>
              </w:rPr>
              <w:t>Алгоритм</w:t>
            </w:r>
            <w:r w:rsidRPr="008E7370">
              <w:rPr>
                <w:b/>
                <w:bCs/>
                <w:sz w:val="24"/>
                <w:szCs w:val="24"/>
                <w:lang w:val="en-US"/>
              </w:rPr>
              <w:t xml:space="preserve"> </w:t>
            </w:r>
            <w:r w:rsidR="007E35D5" w:rsidRPr="008E7370">
              <w:rPr>
                <w:b/>
                <w:bCs/>
                <w:sz w:val="24"/>
                <w:szCs w:val="24"/>
                <w:lang w:val="en-US"/>
              </w:rPr>
              <w:t>Z-</w:t>
            </w:r>
            <w:r w:rsidR="007E35D5" w:rsidRPr="008E7370">
              <w:rPr>
                <w:b/>
                <w:bCs/>
                <w:sz w:val="24"/>
                <w:szCs w:val="24"/>
              </w:rPr>
              <w:t>буфера</w:t>
            </w:r>
          </w:p>
        </w:tc>
        <w:tc>
          <w:tcPr>
            <w:tcW w:w="1787" w:type="dxa"/>
          </w:tcPr>
          <w:p w14:paraId="70B06AC3" w14:textId="0C15C65D" w:rsidR="00FA72E8" w:rsidRPr="008E7370" w:rsidRDefault="008E7370" w:rsidP="00FA72E8">
            <w:pPr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8E7370">
              <w:rPr>
                <w:b/>
                <w:bCs/>
                <w:sz w:val="24"/>
                <w:szCs w:val="24"/>
              </w:rPr>
              <w:t xml:space="preserve">Алгоритм </w:t>
            </w:r>
            <w:r>
              <w:rPr>
                <w:b/>
                <w:bCs/>
                <w:sz w:val="24"/>
                <w:szCs w:val="24"/>
              </w:rPr>
              <w:t>т</w:t>
            </w:r>
            <w:r w:rsidR="007E35D5" w:rsidRPr="008E7370">
              <w:rPr>
                <w:b/>
                <w:bCs/>
                <w:sz w:val="24"/>
                <w:szCs w:val="24"/>
              </w:rPr>
              <w:t>рассировки лучей</w:t>
            </w:r>
          </w:p>
        </w:tc>
      </w:tr>
      <w:tr w:rsidR="00B53F0A" w14:paraId="4B30C1B9" w14:textId="77777777" w:rsidTr="00814892">
        <w:tc>
          <w:tcPr>
            <w:tcW w:w="2452" w:type="dxa"/>
          </w:tcPr>
          <w:p w14:paraId="07F1BCC0" w14:textId="6BA6CBA0" w:rsidR="00FA72E8" w:rsidRPr="008E7370" w:rsidRDefault="003359FE" w:rsidP="00FA72E8">
            <w:pPr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8E7370">
              <w:rPr>
                <w:b/>
                <w:bCs/>
                <w:sz w:val="24"/>
                <w:szCs w:val="24"/>
              </w:rPr>
              <w:t>Использование</w:t>
            </w:r>
            <w:r w:rsidR="007E35D5" w:rsidRPr="008E7370">
              <w:rPr>
                <w:b/>
                <w:bCs/>
                <w:sz w:val="24"/>
                <w:szCs w:val="24"/>
              </w:rPr>
              <w:t xml:space="preserve"> рекурсивных вызовов</w:t>
            </w:r>
          </w:p>
        </w:tc>
        <w:tc>
          <w:tcPr>
            <w:tcW w:w="1698" w:type="dxa"/>
          </w:tcPr>
          <w:p w14:paraId="5FE2CAD8" w14:textId="7749FF98" w:rsidR="00FA72E8" w:rsidRPr="00FA72E8" w:rsidRDefault="00FA72E8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09" w:type="dxa"/>
          </w:tcPr>
          <w:p w14:paraId="1A8CAA0C" w14:textId="2CC0226A" w:rsidR="00FA72E8" w:rsidRPr="007E35D5" w:rsidRDefault="007E35D5" w:rsidP="007E35D5">
            <w:pPr>
              <w:spacing w:line="240" w:lineRule="auto"/>
              <w:jc w:val="center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+</w:t>
            </w:r>
          </w:p>
        </w:tc>
        <w:tc>
          <w:tcPr>
            <w:tcW w:w="1698" w:type="dxa"/>
            <w:shd w:val="clear" w:color="auto" w:fill="A8D08D" w:themeFill="accent6" w:themeFillTint="99"/>
          </w:tcPr>
          <w:p w14:paraId="21643F37" w14:textId="0EEEEDF8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787" w:type="dxa"/>
          </w:tcPr>
          <w:p w14:paraId="1DD9E4F1" w14:textId="55AA64AF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  <w:tr w:rsidR="00B53F0A" w14:paraId="7E575115" w14:textId="77777777" w:rsidTr="00814892">
        <w:tc>
          <w:tcPr>
            <w:tcW w:w="2452" w:type="dxa"/>
          </w:tcPr>
          <w:p w14:paraId="2884BDAF" w14:textId="6C7C0E00" w:rsidR="00FA72E8" w:rsidRPr="008E7370" w:rsidRDefault="007E35D5" w:rsidP="00FA72E8">
            <w:pPr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8E7370">
              <w:rPr>
                <w:b/>
                <w:bCs/>
                <w:sz w:val="24"/>
                <w:szCs w:val="24"/>
              </w:rPr>
              <w:t>Зависимость трудоемкости от числа объектов (</w:t>
            </w:r>
            <w:r w:rsidRPr="008E7370">
              <w:rPr>
                <w:b/>
                <w:bCs/>
                <w:sz w:val="24"/>
                <w:szCs w:val="24"/>
                <w:lang w:val="en-US"/>
              </w:rPr>
              <w:t>N</w:t>
            </w:r>
            <w:r w:rsidRPr="008E7370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698" w:type="dxa"/>
          </w:tcPr>
          <w:p w14:paraId="076DB67F" w14:textId="5881255C" w:rsidR="00FA72E8" w:rsidRPr="007E35D5" w:rsidRDefault="00B0430A" w:rsidP="00FA72E8">
            <w:pPr>
              <w:spacing w:line="240" w:lineRule="auto"/>
              <w:jc w:val="center"/>
              <w:rPr>
                <w:iCs/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709" w:type="dxa"/>
          </w:tcPr>
          <w:p w14:paraId="16FEEA66" w14:textId="5260692E" w:rsidR="00FA72E8" w:rsidRPr="00B53F0A" w:rsidRDefault="00FA72E8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 w:rsidR="00B53F0A">
              <w:rPr>
                <w:sz w:val="24"/>
                <w:szCs w:val="24"/>
              </w:rPr>
              <w:t>, но зависит от положения объектов</w:t>
            </w:r>
          </w:p>
        </w:tc>
        <w:tc>
          <w:tcPr>
            <w:tcW w:w="1698" w:type="dxa"/>
            <w:shd w:val="clear" w:color="auto" w:fill="A8D08D" w:themeFill="accent6" w:themeFillTint="99"/>
          </w:tcPr>
          <w:p w14:paraId="4C7310BD" w14:textId="53032062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1787" w:type="dxa"/>
          </w:tcPr>
          <w:p w14:paraId="7555F9A6" w14:textId="77482A25" w:rsidR="00FA72E8" w:rsidRPr="00B53F0A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 w:rsidR="00B53F0A">
              <w:rPr>
                <w:sz w:val="24"/>
                <w:szCs w:val="24"/>
              </w:rPr>
              <w:t>, но зависит от модели освещения</w:t>
            </w:r>
          </w:p>
        </w:tc>
      </w:tr>
      <w:tr w:rsidR="00B53F0A" w14:paraId="16C94A71" w14:textId="77777777" w:rsidTr="00814892">
        <w:tc>
          <w:tcPr>
            <w:tcW w:w="2452" w:type="dxa"/>
          </w:tcPr>
          <w:p w14:paraId="76CE9587" w14:textId="26094609" w:rsidR="00FA72E8" w:rsidRPr="008E7370" w:rsidRDefault="007E35D5" w:rsidP="00FA72E8">
            <w:pPr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8E7370">
              <w:rPr>
                <w:b/>
                <w:bCs/>
                <w:sz w:val="24"/>
                <w:szCs w:val="24"/>
              </w:rPr>
              <w:t>Сложность реализации</w:t>
            </w:r>
          </w:p>
        </w:tc>
        <w:tc>
          <w:tcPr>
            <w:tcW w:w="1698" w:type="dxa"/>
          </w:tcPr>
          <w:p w14:paraId="6E4B4278" w14:textId="6923B6ED" w:rsidR="00FA72E8" w:rsidRPr="00FA72E8" w:rsidRDefault="00B53F0A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едняя</w:t>
            </w:r>
          </w:p>
        </w:tc>
        <w:tc>
          <w:tcPr>
            <w:tcW w:w="1709" w:type="dxa"/>
          </w:tcPr>
          <w:p w14:paraId="5841DB1F" w14:textId="0D8985CE" w:rsidR="00FA72E8" w:rsidRPr="00B53F0A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изкая</w:t>
            </w:r>
          </w:p>
        </w:tc>
        <w:tc>
          <w:tcPr>
            <w:tcW w:w="1698" w:type="dxa"/>
            <w:shd w:val="clear" w:color="auto" w:fill="A8D08D" w:themeFill="accent6" w:themeFillTint="99"/>
          </w:tcPr>
          <w:p w14:paraId="718012E5" w14:textId="7E0F3D41" w:rsidR="00FA72E8" w:rsidRPr="007E35D5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изкая</w:t>
            </w:r>
          </w:p>
        </w:tc>
        <w:tc>
          <w:tcPr>
            <w:tcW w:w="1787" w:type="dxa"/>
          </w:tcPr>
          <w:p w14:paraId="5961C4D7" w14:textId="47CD000B" w:rsidR="00FA72E8" w:rsidRPr="00DD1B56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едняя</w:t>
            </w:r>
          </w:p>
        </w:tc>
      </w:tr>
      <w:tr w:rsidR="00B53F0A" w14:paraId="75E68625" w14:textId="77777777" w:rsidTr="00814892">
        <w:tc>
          <w:tcPr>
            <w:tcW w:w="2452" w:type="dxa"/>
            <w:shd w:val="clear" w:color="auto" w:fill="FFFFFF" w:themeFill="background1"/>
          </w:tcPr>
          <w:p w14:paraId="43399ED4" w14:textId="46F137F0" w:rsidR="00FA72E8" w:rsidRPr="008E7370" w:rsidRDefault="007E35D5" w:rsidP="00FA72E8">
            <w:pPr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 w:rsidRPr="008E7370">
              <w:rPr>
                <w:b/>
                <w:bCs/>
                <w:sz w:val="24"/>
                <w:szCs w:val="24"/>
              </w:rPr>
              <w:t>Распространенность в современном ПО</w:t>
            </w:r>
          </w:p>
        </w:tc>
        <w:tc>
          <w:tcPr>
            <w:tcW w:w="1698" w:type="dxa"/>
            <w:shd w:val="clear" w:color="auto" w:fill="FFFFFF" w:themeFill="background1"/>
          </w:tcPr>
          <w:p w14:paraId="148EF353" w14:textId="06771BB2" w:rsidR="00FA72E8" w:rsidRPr="00FA72E8" w:rsidRDefault="00814892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изкая</w:t>
            </w:r>
          </w:p>
        </w:tc>
        <w:tc>
          <w:tcPr>
            <w:tcW w:w="1709" w:type="dxa"/>
            <w:shd w:val="clear" w:color="auto" w:fill="FFFFFF" w:themeFill="background1"/>
          </w:tcPr>
          <w:p w14:paraId="4B19757E" w14:textId="3D5EE4AE" w:rsidR="00FA72E8" w:rsidRPr="00DD1B56" w:rsidRDefault="00814892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изкая</w:t>
            </w:r>
          </w:p>
        </w:tc>
        <w:tc>
          <w:tcPr>
            <w:tcW w:w="1698" w:type="dxa"/>
            <w:shd w:val="clear" w:color="auto" w:fill="A8D08D" w:themeFill="accent6" w:themeFillTint="99"/>
          </w:tcPr>
          <w:p w14:paraId="2ABD4169" w14:textId="1D556F69" w:rsidR="00FA72E8" w:rsidRPr="007E35D5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ирокая</w:t>
            </w:r>
          </w:p>
        </w:tc>
        <w:tc>
          <w:tcPr>
            <w:tcW w:w="1787" w:type="dxa"/>
            <w:shd w:val="clear" w:color="auto" w:fill="FFFFFF" w:themeFill="background1"/>
          </w:tcPr>
          <w:p w14:paraId="39831C6E" w14:textId="41D324FF" w:rsidR="00FA72E8" w:rsidRPr="007E35D5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ирокая</w:t>
            </w:r>
          </w:p>
        </w:tc>
      </w:tr>
    </w:tbl>
    <w:p w14:paraId="06F5C181" w14:textId="5426F222" w:rsidR="00DA5491" w:rsidRDefault="00E46365" w:rsidP="00DA5491">
      <w:pPr>
        <w:pStyle w:val="2"/>
      </w:pPr>
      <w:bookmarkStart w:id="16" w:name="_Toc26716650"/>
      <w:r>
        <w:rPr>
          <w:lang w:val="en-US"/>
        </w:rPr>
        <w:lastRenderedPageBreak/>
        <w:t xml:space="preserve">1.2 </w:t>
      </w:r>
      <w:r w:rsidR="00E05529">
        <w:t>А</w:t>
      </w:r>
      <w:r w:rsidR="008B5583">
        <w:t>нализ а</w:t>
      </w:r>
      <w:r w:rsidR="00E05529">
        <w:t>лгоритм</w:t>
      </w:r>
      <w:r w:rsidR="0053797A">
        <w:t>ов</w:t>
      </w:r>
      <w:r w:rsidR="00E05529">
        <w:t xml:space="preserve"> закраски</w:t>
      </w:r>
      <w:bookmarkEnd w:id="16"/>
    </w:p>
    <w:p w14:paraId="73CCBE25" w14:textId="4349F2D6" w:rsidR="00E05529" w:rsidRDefault="00EF7A4A" w:rsidP="00DA5491">
      <w:pPr>
        <w:ind w:firstLine="720"/>
      </w:pPr>
      <w:r>
        <w:t>Существуют три основных алгоритма, позволяющих закрасить</w:t>
      </w:r>
      <w:r w:rsidRPr="00EF7A4A">
        <w:t xml:space="preserve"> </w:t>
      </w:r>
      <w:r>
        <w:t>полигональную модель</w:t>
      </w:r>
      <w:r w:rsidRPr="00EF7A4A">
        <w:t xml:space="preserve">: </w:t>
      </w:r>
      <w:r>
        <w:t>простая закраска, закраска по Гуро и закраска по Фонгу.</w:t>
      </w:r>
    </w:p>
    <w:p w14:paraId="17F79B3A" w14:textId="6488F6C8" w:rsidR="00EF7A4A" w:rsidRPr="00EF7A4A" w:rsidRDefault="00EF7A4A" w:rsidP="00DA5491">
      <w:pPr>
        <w:pStyle w:val="3"/>
        <w:ind w:firstLine="720"/>
      </w:pPr>
      <w:bookmarkStart w:id="17" w:name="_Toc26716651"/>
      <w:r>
        <w:t>Простая закраска</w:t>
      </w:r>
      <w:bookmarkEnd w:id="17"/>
    </w:p>
    <w:p w14:paraId="7E440F04" w14:textId="02326411" w:rsidR="008E7370" w:rsidRDefault="00EF7A4A" w:rsidP="00DA5491">
      <w:pPr>
        <w:ind w:firstLine="720"/>
      </w:pPr>
      <w:r>
        <w:t>Суть данного алгоритма заключается в том, что для каждой грани объекта находится вектор нормали</w:t>
      </w:r>
      <w:r w:rsidR="006909AC">
        <w:t>,</w:t>
      </w:r>
      <w:r>
        <w:t xml:space="preserve"> и с его помощью в соответствии с выбранной моделью освещения вычисляется значение интенсивности, с которой закрашивается вся грань</w:t>
      </w:r>
      <w:r w:rsidR="00A9617F" w:rsidRPr="00A9617F">
        <w:t>.</w:t>
      </w:r>
      <w:r w:rsidR="008E7370">
        <w:t xml:space="preserve"> </w:t>
      </w:r>
      <w:r w:rsidR="008E7370" w:rsidRPr="00151B74">
        <w:t>[</w:t>
      </w:r>
      <w:r w:rsidR="00814892" w:rsidRPr="00814892">
        <w:t>2</w:t>
      </w:r>
      <w:r w:rsidR="008E7370" w:rsidRPr="00151B74">
        <w:t>]</w:t>
      </w:r>
    </w:p>
    <w:p w14:paraId="04D957BB" w14:textId="2ADD138F" w:rsidR="00E05529" w:rsidRPr="00151B74" w:rsidRDefault="00EF7A4A" w:rsidP="00DA5491">
      <w:pPr>
        <w:ind w:firstLine="720"/>
      </w:pPr>
      <w:r>
        <w:t xml:space="preserve">Данный метод закраски обладает большим быстродействием, однако </w:t>
      </w:r>
      <w:r w:rsidR="006909AC">
        <w:t>все пиксели грани имеют одинаковую интенсивность, и сцена выглядит нереалистично.</w:t>
      </w:r>
    </w:p>
    <w:p w14:paraId="0DA89164" w14:textId="30D491BE" w:rsidR="00EF7A4A" w:rsidRDefault="00EF7A4A" w:rsidP="00DA5491">
      <w:pPr>
        <w:pStyle w:val="3"/>
        <w:ind w:firstLine="720"/>
      </w:pPr>
      <w:bookmarkStart w:id="18" w:name="_Toc26716652"/>
      <w:r>
        <w:t>Закраска по Гуро</w:t>
      </w:r>
      <w:bookmarkEnd w:id="18"/>
    </w:p>
    <w:p w14:paraId="37EDBD5F" w14:textId="3FAA5991" w:rsidR="008E7370" w:rsidRDefault="00EF7A4A" w:rsidP="00DA5491">
      <w:pPr>
        <w:ind w:firstLine="720"/>
      </w:pPr>
      <w:r>
        <w:t xml:space="preserve">Данный метод отличается от простой закраски тем, что </w:t>
      </w:r>
      <w:r w:rsidR="00DF5360">
        <w:t>разные точки грани закрашиваются с разными значениями интенсивности.</w:t>
      </w:r>
      <w:r>
        <w:t xml:space="preserve"> Для это в каждой вершине грани находится вектор нормали и вычисляется значение интенсивности. Затем</w:t>
      </w:r>
      <w:r w:rsidR="00DF5360">
        <w:t xml:space="preserve"> найденные значения интенсивности интерполируются по всем точкам грани</w:t>
      </w:r>
      <w:r w:rsidR="00A9617F" w:rsidRPr="001B4EE1">
        <w:t>.</w:t>
      </w:r>
      <w:r w:rsidR="008E7370">
        <w:t xml:space="preserve"> </w:t>
      </w:r>
      <w:r w:rsidR="008E7370" w:rsidRPr="00151B74">
        <w:t>[</w:t>
      </w:r>
      <w:r w:rsidR="00814892" w:rsidRPr="001B4EE1">
        <w:t>2</w:t>
      </w:r>
      <w:r w:rsidR="008E7370" w:rsidRPr="00151B74">
        <w:t>]</w:t>
      </w:r>
    </w:p>
    <w:p w14:paraId="65E7E290" w14:textId="574973D6" w:rsidR="00EF7A4A" w:rsidRPr="00151B74" w:rsidRDefault="00DF5360" w:rsidP="00DA5491">
      <w:pPr>
        <w:ind w:firstLine="720"/>
      </w:pPr>
      <w:r>
        <w:t>С помощью этого метода получаются достаточно реалистичные изображения, однако все объекты кажутся матовыми</w:t>
      </w:r>
      <w:r w:rsidR="008E7370">
        <w:t>.</w:t>
      </w:r>
    </w:p>
    <w:p w14:paraId="473B65D2" w14:textId="7DAEFB1E" w:rsidR="00DF5360" w:rsidRDefault="00DF5360" w:rsidP="00DA5491">
      <w:pPr>
        <w:pStyle w:val="3"/>
        <w:ind w:firstLine="720"/>
      </w:pPr>
      <w:bookmarkStart w:id="19" w:name="_Toc26716653"/>
      <w:r>
        <w:t>Закраска по Фонгу</w:t>
      </w:r>
      <w:bookmarkEnd w:id="19"/>
    </w:p>
    <w:p w14:paraId="66172001" w14:textId="1F58F699" w:rsidR="008E7370" w:rsidRDefault="00DF5360" w:rsidP="00677B27">
      <w:pPr>
        <w:spacing w:after="240"/>
      </w:pPr>
      <w:r>
        <w:tab/>
      </w:r>
      <w:r w:rsidRPr="00983A20">
        <w:t xml:space="preserve">Закраска Фонга </w:t>
      </w:r>
      <w:r>
        <w:t xml:space="preserve">по своей идее похожа на закраску Гуро, </w:t>
      </w:r>
      <w:r w:rsidR="006909AC">
        <w:t xml:space="preserve">но </w:t>
      </w:r>
      <w:r w:rsidR="00814892">
        <w:t xml:space="preserve">ее </w:t>
      </w:r>
      <w:r>
        <w:t xml:space="preserve">отличие состоит в том, что в методе Гуро по всем точкам </w:t>
      </w:r>
      <w:r w:rsidR="006909AC">
        <w:t xml:space="preserve">полигона </w:t>
      </w:r>
      <w:r>
        <w:t>интерполирутся значени</w:t>
      </w:r>
      <w:r w:rsidR="006909AC">
        <w:t>я</w:t>
      </w:r>
      <w:r>
        <w:t xml:space="preserve"> интенсивност</w:t>
      </w:r>
      <w:r w:rsidR="006909AC">
        <w:t>ей</w:t>
      </w:r>
      <w:r>
        <w:t>, а в методе Фонга – вектора нормалей, и с их помощью для каждой точки находится значение интенсивности</w:t>
      </w:r>
      <w:r w:rsidR="00A9617F" w:rsidRPr="00A9617F">
        <w:t>.</w:t>
      </w:r>
      <w:r w:rsidR="008E7370">
        <w:t xml:space="preserve"> </w:t>
      </w:r>
      <w:r w:rsidR="008E7370" w:rsidRPr="004A4686">
        <w:t>[</w:t>
      </w:r>
      <w:r w:rsidR="00814892" w:rsidRPr="00814892">
        <w:t>2</w:t>
      </w:r>
      <w:r w:rsidR="008E7370" w:rsidRPr="004A4686">
        <w:t>]</w:t>
      </w:r>
    </w:p>
    <w:p w14:paraId="21CCF461" w14:textId="629CFBE0" w:rsidR="0024050B" w:rsidRPr="004A4686" w:rsidRDefault="00DF5360" w:rsidP="008E7370">
      <w:pPr>
        <w:spacing w:after="240"/>
        <w:ind w:firstLine="720"/>
      </w:pPr>
      <w:r>
        <w:lastRenderedPageBreak/>
        <w:t xml:space="preserve">Эта закраска </w:t>
      </w:r>
      <w:r w:rsidRPr="00983A20">
        <w:t>требует больших вычислительных затрат</w:t>
      </w:r>
      <w:r w:rsidR="006909AC">
        <w:t>, чем предыдущие,</w:t>
      </w:r>
      <w:r w:rsidRPr="00983A20">
        <w:t xml:space="preserve"> однако она позволяет </w:t>
      </w:r>
      <w:r w:rsidR="006909AC">
        <w:t>достигнуть</w:t>
      </w:r>
      <w:r w:rsidRPr="00983A20">
        <w:t xml:space="preserve"> лучш</w:t>
      </w:r>
      <w:r w:rsidR="008E7370">
        <w:t>ей</w:t>
      </w:r>
      <w:r w:rsidRPr="00983A20">
        <w:t xml:space="preserve"> локальн</w:t>
      </w:r>
      <w:r w:rsidR="008E7370">
        <w:t>ой</w:t>
      </w:r>
      <w:r w:rsidRPr="00983A20">
        <w:t xml:space="preserve"> аппроксимаци</w:t>
      </w:r>
      <w:r w:rsidR="008E7370">
        <w:t>и</w:t>
      </w:r>
      <w:r w:rsidRPr="00983A20">
        <w:t xml:space="preserve"> кривизны поверхности и, следовательно, </w:t>
      </w:r>
      <w:r w:rsidR="008E7370">
        <w:t xml:space="preserve">с ее помощью </w:t>
      </w:r>
      <w:r w:rsidRPr="00983A20">
        <w:t xml:space="preserve">получается более реалистичное изображение. </w:t>
      </w:r>
    </w:p>
    <w:p w14:paraId="3CE4A1E3" w14:textId="77777777" w:rsidR="00DF5360" w:rsidRDefault="00677B27" w:rsidP="00DA5491">
      <w:pPr>
        <w:pStyle w:val="3"/>
        <w:ind w:firstLine="720"/>
      </w:pPr>
      <w:bookmarkStart w:id="20" w:name="_Toc26716654"/>
      <w:r>
        <w:t>Выбор алгоритма закраски</w:t>
      </w:r>
      <w:bookmarkEnd w:id="20"/>
    </w:p>
    <w:p w14:paraId="437A25AE" w14:textId="73B69150" w:rsidR="0024050B" w:rsidRDefault="00677B27" w:rsidP="00677B27">
      <w:r>
        <w:tab/>
        <w:t>На рисунке 1</w:t>
      </w:r>
      <w:r w:rsidR="00D318DD" w:rsidRPr="00D318DD">
        <w:t>.2.1</w:t>
      </w:r>
      <w:r>
        <w:t xml:space="preserve"> наглядно показаны различия рассмотренных методов закраски.</w:t>
      </w:r>
    </w:p>
    <w:p w14:paraId="02E686E8" w14:textId="77777777" w:rsidR="0024050B" w:rsidRDefault="0024050B" w:rsidP="0024050B">
      <w:pPr>
        <w:jc w:val="center"/>
      </w:pPr>
      <w:r>
        <w:rPr>
          <w:noProof/>
        </w:rPr>
        <w:drawing>
          <wp:inline distT="0" distB="0" distL="0" distR="0" wp14:anchorId="5C3D7615" wp14:editId="4BE06028">
            <wp:extent cx="4286885" cy="1365885"/>
            <wp:effectExtent l="0" t="0" r="0" b="5715"/>
            <wp:docPr id="7" name="Рисунок 7" descr="Картинки по запросу плоское гуро фонг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Картинки по запросу плоское гуро фонга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885" cy="136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32047" w14:textId="45FD22DC" w:rsidR="0024050B" w:rsidRPr="0024050B" w:rsidRDefault="0024050B" w:rsidP="0053797A">
      <w:pPr>
        <w:spacing w:after="240"/>
        <w:jc w:val="center"/>
        <w:rPr>
          <w:sz w:val="24"/>
          <w:szCs w:val="24"/>
        </w:rPr>
      </w:pPr>
      <w:r w:rsidRPr="0024050B">
        <w:rPr>
          <w:sz w:val="24"/>
          <w:szCs w:val="24"/>
        </w:rPr>
        <w:t>Рисунок 1</w:t>
      </w:r>
      <w:r w:rsidR="00D318DD" w:rsidRPr="00D318DD">
        <w:rPr>
          <w:sz w:val="24"/>
          <w:szCs w:val="24"/>
        </w:rPr>
        <w:t>.2.1</w:t>
      </w:r>
      <w:r w:rsidRPr="0024050B">
        <w:rPr>
          <w:sz w:val="24"/>
          <w:szCs w:val="24"/>
        </w:rPr>
        <w:t xml:space="preserve"> – Методы закраски (слева направо: плоская, Гуро, Фонга)</w:t>
      </w:r>
    </w:p>
    <w:p w14:paraId="754ACAD6" w14:textId="005A0B5A" w:rsidR="00677B27" w:rsidRDefault="00677B27" w:rsidP="0024050B">
      <w:pPr>
        <w:ind w:firstLine="720"/>
      </w:pPr>
      <w:r>
        <w:t xml:space="preserve">Алгоритм закраски Фонга требует большего числа вычислений по сравнению с другими, однако он дает наиболее реалистичное изображение, в частности зеркальных бликов. В данном курсовом проекте пользователь должен иметь возможность задавать спектральные характеристики объектов, </w:t>
      </w:r>
      <w:r w:rsidR="008E7370">
        <w:t xml:space="preserve">в том числе коэффициенты зеркального отражения и блеска поверхности, </w:t>
      </w:r>
      <w:r>
        <w:t xml:space="preserve">поэтому для получения более реалистичной сцены </w:t>
      </w:r>
      <w:r w:rsidR="008E7370">
        <w:t>используется</w:t>
      </w:r>
      <w:r>
        <w:t xml:space="preserve"> метод закраски Фонга.</w:t>
      </w:r>
    </w:p>
    <w:p w14:paraId="137B9A93" w14:textId="466F50B2" w:rsidR="0024050B" w:rsidRDefault="0024050B" w:rsidP="00677B27"/>
    <w:p w14:paraId="377785CC" w14:textId="77777777" w:rsidR="00814892" w:rsidRPr="00481120" w:rsidRDefault="00814892" w:rsidP="00677B27"/>
    <w:p w14:paraId="1433E23D" w14:textId="6A6D3E1E" w:rsidR="0024050B" w:rsidRDefault="00DA5491" w:rsidP="00DA5491">
      <w:pPr>
        <w:pStyle w:val="1"/>
      </w:pPr>
      <w:bookmarkStart w:id="21" w:name="_Toc26716655"/>
      <w:r w:rsidRPr="008B5583">
        <w:lastRenderedPageBreak/>
        <w:t xml:space="preserve">2. </w:t>
      </w:r>
      <w:r w:rsidR="0024050B">
        <w:t>Конструкторский раздел</w:t>
      </w:r>
      <w:bookmarkEnd w:id="21"/>
    </w:p>
    <w:p w14:paraId="50A1B0BC" w14:textId="77777777" w:rsidR="006168C8" w:rsidRDefault="006168C8" w:rsidP="006168C8">
      <w:pPr>
        <w:pStyle w:val="2"/>
      </w:pPr>
      <w:bookmarkStart w:id="22" w:name="_Toc499754497"/>
      <w:bookmarkStart w:id="23" w:name="_Toc26716656"/>
      <w:r w:rsidRPr="004A4E68">
        <w:t>2</w:t>
      </w:r>
      <w:r>
        <w:t>.1 Структуры данных</w:t>
      </w:r>
      <w:bookmarkEnd w:id="22"/>
      <w:bookmarkEnd w:id="23"/>
    </w:p>
    <w:p w14:paraId="6606021F" w14:textId="4E223419" w:rsidR="006168C8" w:rsidRPr="006168C8" w:rsidRDefault="006168C8" w:rsidP="009538E0">
      <w:pPr>
        <w:ind w:firstLine="720"/>
      </w:pPr>
      <w:r>
        <w:t>Для формализации общего алгоритма синтеза изображения в данной программе, необходимо ввести определения использующихся в ней структур данных</w:t>
      </w:r>
      <w:r w:rsidRPr="006168C8">
        <w:t>:</w:t>
      </w:r>
    </w:p>
    <w:p w14:paraId="042A9D16" w14:textId="77777777" w:rsidR="008823A9" w:rsidRDefault="006168C8" w:rsidP="009E4B20">
      <w:pPr>
        <w:pStyle w:val="aa"/>
        <w:numPr>
          <w:ilvl w:val="0"/>
          <w:numId w:val="10"/>
        </w:numPr>
      </w:pPr>
      <w:r>
        <w:t>Сцена представляет собой список с произвольным числом моделей</w:t>
      </w:r>
      <w:r w:rsidRPr="006168C8">
        <w:t xml:space="preserve">, </w:t>
      </w:r>
      <w:r>
        <w:t>объект камеры и объект источника освещения.</w:t>
      </w:r>
    </w:p>
    <w:p w14:paraId="1659D3DD" w14:textId="6597B213" w:rsidR="006168C8" w:rsidRDefault="006168C8" w:rsidP="009E4B20">
      <w:pPr>
        <w:pStyle w:val="aa"/>
        <w:numPr>
          <w:ilvl w:val="0"/>
          <w:numId w:val="10"/>
        </w:numPr>
      </w:pPr>
      <w:r>
        <w:t xml:space="preserve">Модель включает </w:t>
      </w:r>
      <w:r w:rsidR="00814892">
        <w:t xml:space="preserve">в себя </w:t>
      </w:r>
      <w:r>
        <w:t>следующие данные:</w:t>
      </w:r>
    </w:p>
    <w:p w14:paraId="77F6C280" w14:textId="0849D6C2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Массив вершин фигуры</w:t>
      </w:r>
      <w:r w:rsidR="00391E02">
        <w:rPr>
          <w:lang w:val="en-US"/>
        </w:rPr>
        <w:t>,</w:t>
      </w:r>
    </w:p>
    <w:p w14:paraId="3D75265D" w14:textId="59B5CEC8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Массив полигонов фигуры</w:t>
      </w:r>
      <w:r w:rsidR="00391E02">
        <w:rPr>
          <w:lang w:val="en-US"/>
        </w:rPr>
        <w:t>,</w:t>
      </w:r>
    </w:p>
    <w:p w14:paraId="4C39F000" w14:textId="2EA66DB5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Массив векторов нормалей к вершинам</w:t>
      </w:r>
      <w:r w:rsidR="00391E02" w:rsidRPr="00391E02">
        <w:t>,</w:t>
      </w:r>
    </w:p>
    <w:p w14:paraId="50DA661E" w14:textId="3905EB6D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Коэффициенты отражения и блеска поверхности</w:t>
      </w:r>
      <w:r w:rsidR="00391E02" w:rsidRPr="00391E02">
        <w:t>,</w:t>
      </w:r>
    </w:p>
    <w:p w14:paraId="797DE1AF" w14:textId="43492B30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Цвет поверхности</w:t>
      </w:r>
      <w:r w:rsidR="00391E02">
        <w:rPr>
          <w:lang w:val="en-US"/>
        </w:rPr>
        <w:t>,</w:t>
      </w:r>
    </w:p>
    <w:p w14:paraId="4ECB13A5" w14:textId="6EC4D816" w:rsidR="008823A9" w:rsidRDefault="006168C8" w:rsidP="009E4B20">
      <w:pPr>
        <w:pStyle w:val="aa"/>
        <w:numPr>
          <w:ilvl w:val="0"/>
          <w:numId w:val="3"/>
        </w:numPr>
        <w:ind w:left="1800"/>
      </w:pPr>
      <w:r>
        <w:t>Матрицы аффинных преобразований</w:t>
      </w:r>
      <w:r w:rsidR="00814892">
        <w:rPr>
          <w:lang w:val="en-US"/>
        </w:rPr>
        <w:t>.</w:t>
      </w:r>
    </w:p>
    <w:p w14:paraId="1706B63B" w14:textId="10A21AC1" w:rsidR="0057471E" w:rsidRDefault="006168C8" w:rsidP="009E4B20">
      <w:pPr>
        <w:pStyle w:val="aa"/>
        <w:numPr>
          <w:ilvl w:val="0"/>
          <w:numId w:val="10"/>
        </w:numPr>
      </w:pPr>
      <w:r>
        <w:t>Камера содержит:</w:t>
      </w:r>
    </w:p>
    <w:p w14:paraId="3FFF2EFE" w14:textId="5BD586F3" w:rsidR="006168C8" w:rsidRDefault="006168C8" w:rsidP="009E4B20">
      <w:pPr>
        <w:pStyle w:val="aa"/>
        <w:numPr>
          <w:ilvl w:val="0"/>
          <w:numId w:val="5"/>
        </w:numPr>
        <w:ind w:left="1800"/>
      </w:pPr>
      <w:r>
        <w:t>Положение в пространстве</w:t>
      </w:r>
      <w:r w:rsidR="00391E02">
        <w:rPr>
          <w:lang w:val="en-US"/>
        </w:rPr>
        <w:t>,</w:t>
      </w:r>
    </w:p>
    <w:p w14:paraId="55EF47EB" w14:textId="056C7185" w:rsidR="0057471E" w:rsidRDefault="006168C8" w:rsidP="009E4B20">
      <w:pPr>
        <w:pStyle w:val="aa"/>
        <w:numPr>
          <w:ilvl w:val="0"/>
          <w:numId w:val="4"/>
        </w:numPr>
        <w:ind w:left="1800"/>
      </w:pPr>
      <w:r>
        <w:t>Значения углов тангажа и рыскания</w:t>
      </w:r>
      <w:r w:rsidR="00391E02" w:rsidRPr="00391E02">
        <w:t>,</w:t>
      </w:r>
    </w:p>
    <w:p w14:paraId="2F5B7ACD" w14:textId="712F5461" w:rsidR="0057471E" w:rsidRDefault="006168C8" w:rsidP="009E4B20">
      <w:pPr>
        <w:pStyle w:val="aa"/>
        <w:numPr>
          <w:ilvl w:val="0"/>
          <w:numId w:val="4"/>
        </w:numPr>
        <w:ind w:left="1800"/>
      </w:pPr>
      <w:r>
        <w:t>Систему координат камеры, задаваемую тремя ортогональными векторами</w:t>
      </w:r>
      <w:r w:rsidR="00391E02" w:rsidRPr="00391E02">
        <w:t>,</w:t>
      </w:r>
    </w:p>
    <w:p w14:paraId="30EF81EB" w14:textId="01126E4F" w:rsidR="0057471E" w:rsidRDefault="0057471E" w:rsidP="009E4B20">
      <w:pPr>
        <w:pStyle w:val="aa"/>
        <w:numPr>
          <w:ilvl w:val="0"/>
          <w:numId w:val="4"/>
        </w:numPr>
        <w:ind w:left="1800"/>
      </w:pPr>
      <w:r>
        <w:t>Угол обзора и соотношение сторон экрана</w:t>
      </w:r>
      <w:r w:rsidR="00391E02" w:rsidRPr="00391E02">
        <w:t>,</w:t>
      </w:r>
    </w:p>
    <w:p w14:paraId="4BAA7E1F" w14:textId="43E5C399" w:rsidR="0057471E" w:rsidRDefault="008823A9" w:rsidP="009E4B20">
      <w:pPr>
        <w:pStyle w:val="aa"/>
        <w:numPr>
          <w:ilvl w:val="0"/>
          <w:numId w:val="4"/>
        </w:numPr>
        <w:ind w:left="1800"/>
      </w:pPr>
      <w:r>
        <w:t>Границы</w:t>
      </w:r>
      <w:r w:rsidR="0057471E">
        <w:t xml:space="preserve"> пирамиды видимости</w:t>
      </w:r>
      <w:r w:rsidR="00814892">
        <w:rPr>
          <w:lang w:val="en-US"/>
        </w:rPr>
        <w:t>.</w:t>
      </w:r>
    </w:p>
    <w:p w14:paraId="4D992EDC" w14:textId="4DD937AB" w:rsidR="0057471E" w:rsidRPr="008823A9" w:rsidRDefault="0057471E" w:rsidP="009E4B20">
      <w:pPr>
        <w:pStyle w:val="aa"/>
        <w:numPr>
          <w:ilvl w:val="0"/>
          <w:numId w:val="10"/>
        </w:numPr>
        <w:rPr>
          <w:lang w:val="en-US"/>
        </w:rPr>
      </w:pPr>
      <w:r>
        <w:t>Источник освещения включает</w:t>
      </w:r>
      <w:r w:rsidRPr="008823A9">
        <w:rPr>
          <w:lang w:val="en-US"/>
        </w:rPr>
        <w:t>:</w:t>
      </w:r>
    </w:p>
    <w:p w14:paraId="6851E60E" w14:textId="1AE8FE61" w:rsidR="0057471E" w:rsidRPr="0057471E" w:rsidRDefault="0057471E" w:rsidP="009E4B20">
      <w:pPr>
        <w:pStyle w:val="aa"/>
        <w:numPr>
          <w:ilvl w:val="0"/>
          <w:numId w:val="2"/>
        </w:numPr>
        <w:ind w:left="1800"/>
        <w:rPr>
          <w:lang w:val="en-US"/>
        </w:rPr>
      </w:pPr>
      <w:r>
        <w:t>Положение в пространстве</w:t>
      </w:r>
      <w:r w:rsidR="00391E02">
        <w:rPr>
          <w:lang w:val="en-US"/>
        </w:rPr>
        <w:t>,</w:t>
      </w:r>
    </w:p>
    <w:p w14:paraId="3865C100" w14:textId="18B08CDB" w:rsidR="0057471E" w:rsidRPr="0057471E" w:rsidRDefault="0057471E" w:rsidP="009E4B20">
      <w:pPr>
        <w:pStyle w:val="aa"/>
        <w:numPr>
          <w:ilvl w:val="0"/>
          <w:numId w:val="2"/>
        </w:numPr>
        <w:ind w:left="1800"/>
        <w:rPr>
          <w:lang w:val="en-US"/>
        </w:rPr>
      </w:pPr>
      <w:r>
        <w:t>Цвет источника</w:t>
      </w:r>
      <w:r w:rsidR="00814892">
        <w:rPr>
          <w:lang w:val="en-US"/>
        </w:rPr>
        <w:t>.</w:t>
      </w:r>
    </w:p>
    <w:p w14:paraId="01C23169" w14:textId="77777777" w:rsidR="0057471E" w:rsidRPr="0057471E" w:rsidRDefault="0057471E" w:rsidP="0057471E">
      <w:pPr>
        <w:rPr>
          <w:lang w:val="en-US"/>
        </w:rPr>
      </w:pPr>
    </w:p>
    <w:p w14:paraId="7FBA5FEE" w14:textId="77777777" w:rsidR="006168C8" w:rsidRPr="00EF3D43" w:rsidRDefault="006168C8" w:rsidP="006168C8">
      <w:pPr>
        <w:ind w:left="927"/>
      </w:pPr>
    </w:p>
    <w:p w14:paraId="2BFF2F03" w14:textId="0BFA7673" w:rsidR="006168C8" w:rsidRDefault="006168C8" w:rsidP="006168C8">
      <w:pPr>
        <w:pStyle w:val="2"/>
        <w:jc w:val="both"/>
      </w:pPr>
      <w:bookmarkStart w:id="24" w:name="_Toc499754498"/>
      <w:bookmarkStart w:id="25" w:name="_Toc26716657"/>
      <w:r w:rsidRPr="0088328F">
        <w:lastRenderedPageBreak/>
        <w:t>2</w:t>
      </w:r>
      <w:r>
        <w:t>.2 Общий алгоритм построения изображения</w:t>
      </w:r>
      <w:bookmarkEnd w:id="24"/>
      <w:bookmarkEnd w:id="25"/>
    </w:p>
    <w:p w14:paraId="77BB622C" w14:textId="73A1F893" w:rsidR="006168C8" w:rsidRDefault="006168C8" w:rsidP="008823A9">
      <w:pPr>
        <w:ind w:firstLine="720"/>
      </w:pPr>
      <w:r>
        <w:t>Вход:</w:t>
      </w:r>
      <w:r w:rsidR="009538E0">
        <w:t xml:space="preserve"> Геометрические характеристики моделей, камеры, источника освещения, спектральные характеристики моделей и источника освещения.</w:t>
      </w:r>
    </w:p>
    <w:p w14:paraId="6AB23B40" w14:textId="6765DD53" w:rsidR="006168C8" w:rsidRPr="00814892" w:rsidRDefault="006168C8" w:rsidP="008823A9">
      <w:pPr>
        <w:ind w:firstLine="720"/>
      </w:pPr>
      <w:r>
        <w:t xml:space="preserve">Выход: </w:t>
      </w:r>
      <w:r w:rsidR="00814892">
        <w:t>Построенная в буфере кадра сцена.</w:t>
      </w:r>
    </w:p>
    <w:p w14:paraId="5297FD76" w14:textId="2C68C4E3" w:rsidR="006168C8" w:rsidRPr="00D318DD" w:rsidRDefault="009538E0" w:rsidP="008823A9">
      <w:pPr>
        <w:ind w:firstLine="720"/>
      </w:pPr>
      <w:r>
        <w:t>Общая схема алгоритма генерации изображения представлена на рисунке 2.</w:t>
      </w:r>
      <w:r w:rsidR="00D318DD" w:rsidRPr="00D318DD">
        <w:t>2.1.</w:t>
      </w:r>
    </w:p>
    <w:p w14:paraId="0A1A1E7B" w14:textId="77777777" w:rsidR="009538E0" w:rsidRDefault="009538E0" w:rsidP="006168C8"/>
    <w:p w14:paraId="7C3D99B7" w14:textId="48397D3C" w:rsidR="009538E0" w:rsidRDefault="000C38B8" w:rsidP="009538E0">
      <w:pPr>
        <w:jc w:val="center"/>
      </w:pPr>
      <w:r>
        <w:rPr>
          <w:noProof/>
        </w:rPr>
        <w:object w:dxaOrig="7426" w:dyaOrig="9736" w14:anchorId="358D55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alt="" style="width:370.6pt;height:485.65pt;mso-width-percent:0;mso-height-percent:0;mso-width-percent:0;mso-height-percent:0" o:ole="">
            <v:imagedata r:id="rId10" o:title=""/>
          </v:shape>
          <o:OLEObject Type="Embed" ProgID="Visio.Drawing.15" ShapeID="_x0000_i1037" DrawAspect="Content" ObjectID="_1637345922" r:id="rId11"/>
        </w:object>
      </w:r>
    </w:p>
    <w:p w14:paraId="15231BD1" w14:textId="6EFCF2CA" w:rsidR="000400F0" w:rsidRPr="008823A9" w:rsidRDefault="009538E0" w:rsidP="008823A9">
      <w:pPr>
        <w:jc w:val="center"/>
        <w:rPr>
          <w:sz w:val="24"/>
          <w:szCs w:val="24"/>
        </w:rPr>
      </w:pPr>
      <w:r w:rsidRPr="009538E0">
        <w:rPr>
          <w:sz w:val="24"/>
          <w:szCs w:val="24"/>
        </w:rPr>
        <w:t>Рисунок 2</w:t>
      </w:r>
      <w:r w:rsidR="00D318DD" w:rsidRPr="00D318DD">
        <w:rPr>
          <w:sz w:val="24"/>
          <w:szCs w:val="24"/>
        </w:rPr>
        <w:t>.2.1</w:t>
      </w:r>
      <w:r w:rsidRPr="009538E0">
        <w:rPr>
          <w:sz w:val="24"/>
          <w:szCs w:val="24"/>
        </w:rPr>
        <w:t xml:space="preserve"> – Общая схема алгоритма синтеза изображения</w:t>
      </w:r>
    </w:p>
    <w:p w14:paraId="5296583A" w14:textId="0D127947" w:rsidR="0024050B" w:rsidRDefault="00EF4F9D" w:rsidP="00DA5491">
      <w:pPr>
        <w:pStyle w:val="2"/>
      </w:pPr>
      <w:bookmarkStart w:id="26" w:name="_Toc26716658"/>
      <w:r>
        <w:lastRenderedPageBreak/>
        <w:t>2.</w:t>
      </w:r>
      <w:r w:rsidR="00BF5F11">
        <w:t>3</w:t>
      </w:r>
      <w:r>
        <w:t xml:space="preserve"> </w:t>
      </w:r>
      <w:r w:rsidR="00EB7E9C">
        <w:t>А</w:t>
      </w:r>
      <w:r w:rsidR="00CB5342">
        <w:t>ф</w:t>
      </w:r>
      <w:r w:rsidR="00EB7E9C">
        <w:t>финные преобразования</w:t>
      </w:r>
      <w:bookmarkEnd w:id="26"/>
    </w:p>
    <w:p w14:paraId="18C36260" w14:textId="3EC81517" w:rsidR="00BF5F11" w:rsidRDefault="00BF5F11" w:rsidP="00BF5F11">
      <w:r>
        <w:tab/>
        <w:t>В представленном алгоритме синтеза изображения первым этапом преобразования полигона перед его растеризацией является пере</w:t>
      </w:r>
      <w:r w:rsidR="00ED59F6">
        <w:t>ход</w:t>
      </w:r>
      <w:r>
        <w:t xml:space="preserve"> из пространства модели в </w:t>
      </w:r>
      <w:r w:rsidR="00814892">
        <w:t xml:space="preserve">мировое </w:t>
      </w:r>
      <w:r>
        <w:t xml:space="preserve">пространство. </w:t>
      </w:r>
      <w:r w:rsidR="00A1128C">
        <w:t>Это действие осуществляется</w:t>
      </w:r>
      <w:r>
        <w:t xml:space="preserve"> с помощью матриц аффинных преобразований</w:t>
      </w:r>
      <w:r w:rsidR="00E76D96" w:rsidRPr="001B4EE1">
        <w:t xml:space="preserve"> [5]</w:t>
      </w:r>
      <w:r>
        <w:t>.</w:t>
      </w:r>
      <w:r w:rsidR="00A1128C">
        <w:t xml:space="preserve"> В данном курсовом проекте над объектами возможно произвести следующие операции</w:t>
      </w:r>
      <w:r w:rsidR="00A1128C" w:rsidRPr="00A1128C">
        <w:t>:</w:t>
      </w:r>
    </w:p>
    <w:p w14:paraId="337810B8" w14:textId="77777777" w:rsidR="00ED59F6" w:rsidRPr="00ED59F6" w:rsidRDefault="00A1128C" w:rsidP="009E4B20">
      <w:pPr>
        <w:pStyle w:val="aa"/>
        <w:numPr>
          <w:ilvl w:val="0"/>
          <w:numId w:val="6"/>
        </w:numPr>
        <w:spacing w:after="0"/>
        <w:rPr>
          <w:lang w:val="en-US"/>
        </w:rPr>
      </w:pPr>
      <w:r>
        <w:t>Поворот вокруг координатных осей</w:t>
      </w:r>
    </w:p>
    <w:p w14:paraId="3FCC04C8" w14:textId="79DD83C0" w:rsidR="00485048" w:rsidRPr="00ED59F6" w:rsidRDefault="00485048" w:rsidP="00ED59F6">
      <w:pPr>
        <w:pStyle w:val="aa"/>
        <w:spacing w:after="0"/>
        <w:ind w:firstLine="360"/>
        <w:rPr>
          <w:shd w:val="clear" w:color="auto" w:fill="FFFFFF"/>
        </w:rPr>
      </w:pPr>
      <w:r w:rsidRPr="00ED59F6">
        <w:rPr>
          <w:shd w:val="clear" w:color="auto" w:fill="FFFFFF"/>
        </w:rPr>
        <w:t>Поворот описывается углом</w:t>
      </w:r>
      <w:r w:rsidR="008F2D6A" w:rsidRPr="008F2D6A">
        <w:rPr>
          <w:shd w:val="clear" w:color="auto" w:fill="FFFFFF"/>
        </w:rPr>
        <w:t xml:space="preserve"> </w:t>
      </w:r>
      <w:r w:rsidR="008F2D6A" w:rsidRPr="00ED59F6">
        <w:rPr>
          <w:shd w:val="clear" w:color="auto" w:fill="FFFFFF"/>
        </w:rPr>
        <w:t>θ</w:t>
      </w:r>
      <w:r w:rsidRPr="00ED59F6">
        <w:rPr>
          <w:shd w:val="clear" w:color="auto" w:fill="FFFFFF"/>
        </w:rPr>
        <w:t> </w:t>
      </w:r>
      <w:r w:rsidRPr="00485048">
        <w:t>и осью вращения</w:t>
      </w:r>
      <w:r w:rsidRPr="00ED59F6">
        <w:rPr>
          <w:shd w:val="clear" w:color="auto" w:fill="FFFFFF"/>
        </w:rPr>
        <w:t xml:space="preserve">. </w:t>
      </w:r>
      <w:r w:rsidR="00F4531E" w:rsidRPr="00ED59F6">
        <w:rPr>
          <w:shd w:val="clear" w:color="auto" w:fill="FFFFFF"/>
        </w:rPr>
        <w:t xml:space="preserve">Матрицы </w:t>
      </w:r>
      <w:r w:rsidRPr="00ED59F6">
        <w:rPr>
          <w:shd w:val="clear" w:color="auto" w:fill="FFFFFF"/>
        </w:rPr>
        <w:t>поворота имеют вид:</w:t>
      </w:r>
    </w:p>
    <w:p w14:paraId="2704F667" w14:textId="142A2124" w:rsidR="00485048" w:rsidRDefault="00485048" w:rsidP="009E4B20">
      <w:pPr>
        <w:pStyle w:val="aa"/>
        <w:numPr>
          <w:ilvl w:val="1"/>
          <w:numId w:val="6"/>
        </w:numPr>
        <w:rPr>
          <w:lang w:val="en-US"/>
        </w:rPr>
      </w:pPr>
      <w:r>
        <w:t xml:space="preserve">Вокруг оси </w:t>
      </w:r>
      <w:r>
        <w:rPr>
          <w:lang w:val="en-US"/>
        </w:rPr>
        <w:t>OX:</w:t>
      </w:r>
    </w:p>
    <w:p w14:paraId="0C3FA57A" w14:textId="531372FD" w:rsidR="00D153BC" w:rsidRPr="00D153BC" w:rsidRDefault="00B0430A" w:rsidP="00D153BC">
      <w:pPr>
        <w:pStyle w:val="aa"/>
        <w:ind w:left="1440" w:firstLine="0"/>
        <w:rPr>
          <w:iCs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  <w:lang w:val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  <w:lang w:val="en-US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 xml:space="preserve">cos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hd w:val="clear" w:color="auto" w:fill="FFFFFF"/>
                          </w:rPr>
                          <m:t>θ</m:t>
                        </m:r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.3.1</m:t>
                  </m:r>
                </m:e>
              </m:d>
            </m:e>
          </m:eqArr>
        </m:oMath>
      </m:oMathPara>
    </w:p>
    <w:p w14:paraId="692163CC" w14:textId="42928F37" w:rsidR="00485048" w:rsidRDefault="00485048" w:rsidP="009E4B20">
      <w:pPr>
        <w:pStyle w:val="aa"/>
        <w:numPr>
          <w:ilvl w:val="1"/>
          <w:numId w:val="6"/>
        </w:numPr>
        <w:rPr>
          <w:lang w:val="en-US"/>
        </w:rPr>
      </w:pPr>
      <w:r>
        <w:t xml:space="preserve">Вокруг оси </w:t>
      </w:r>
      <w:r>
        <w:rPr>
          <w:lang w:val="en-US"/>
        </w:rPr>
        <w:t>OY:</w:t>
      </w:r>
    </w:p>
    <w:p w14:paraId="080CDF0B" w14:textId="4918DF9D" w:rsidR="00D318DD" w:rsidRPr="00D318DD" w:rsidRDefault="00B0430A" w:rsidP="00D318DD">
      <w:pPr>
        <w:pStyle w:val="aa"/>
        <w:ind w:left="1440" w:firstLine="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</w:rPr>
                      </m:ctrlPr>
                    </m:mPr>
                    <m:m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.2</m:t>
                  </m:r>
                </m:e>
              </m:d>
            </m:e>
          </m:eqArr>
        </m:oMath>
      </m:oMathPara>
    </w:p>
    <w:p w14:paraId="298A0974" w14:textId="3FBE2689" w:rsidR="00485048" w:rsidRDefault="00485048" w:rsidP="009E4B20">
      <w:pPr>
        <w:pStyle w:val="aa"/>
        <w:numPr>
          <w:ilvl w:val="1"/>
          <w:numId w:val="6"/>
        </w:numPr>
        <w:rPr>
          <w:lang w:val="en-US"/>
        </w:rPr>
      </w:pPr>
      <w:r>
        <w:t xml:space="preserve">Вокруг оси </w:t>
      </w:r>
      <w:r>
        <w:rPr>
          <w:lang w:val="en-US"/>
        </w:rPr>
        <w:t>OZ:</w:t>
      </w:r>
    </w:p>
    <w:p w14:paraId="154C5C40" w14:textId="2407EE3E" w:rsidR="00D318DD" w:rsidRPr="00D318DD" w:rsidRDefault="00B0430A" w:rsidP="00D318DD">
      <w:pPr>
        <w:pStyle w:val="aa"/>
        <w:ind w:left="1440" w:firstLine="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</w:rPr>
                      </m:ctrlPr>
                    </m:mPr>
                    <m:m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.3</m:t>
                  </m:r>
                </m:e>
              </m:d>
            </m:e>
          </m:eqArr>
        </m:oMath>
      </m:oMathPara>
    </w:p>
    <w:p w14:paraId="568E86C7" w14:textId="77777777" w:rsidR="00ED59F6" w:rsidRPr="00ED59F6" w:rsidRDefault="00485048" w:rsidP="009E4B20">
      <w:pPr>
        <w:pStyle w:val="aa"/>
        <w:numPr>
          <w:ilvl w:val="0"/>
          <w:numId w:val="6"/>
        </w:numPr>
        <w:rPr>
          <w:lang w:val="en-US"/>
        </w:rPr>
      </w:pPr>
      <w:r>
        <w:t>Перенос вдоль координатных осей</w:t>
      </w:r>
    </w:p>
    <w:p w14:paraId="0B5924F7" w14:textId="27D6A3E1" w:rsidR="00ED59F6" w:rsidRDefault="00F4531E" w:rsidP="008823A9">
      <w:pPr>
        <w:pStyle w:val="aa"/>
        <w:ind w:firstLine="720"/>
      </w:pPr>
      <w:r>
        <w:t xml:space="preserve">Перенос в трехмерном пространстве задается </w:t>
      </w:r>
      <w:r w:rsidR="008F2D6A">
        <w:t xml:space="preserve">значениями </w:t>
      </w:r>
      <w:r>
        <w:t xml:space="preserve">переноса вдоль осей </w:t>
      </w:r>
      <w:r w:rsidRPr="008F2D6A">
        <w:rPr>
          <w:lang w:val="en-US"/>
        </w:rPr>
        <w:t>OX</w:t>
      </w:r>
      <w:r w:rsidRPr="00F4531E">
        <w:t xml:space="preserve">, </w:t>
      </w:r>
      <w:r w:rsidRPr="008F2D6A">
        <w:rPr>
          <w:lang w:val="en-US"/>
        </w:rPr>
        <w:t>OY</w:t>
      </w:r>
      <w:r w:rsidRPr="00F4531E">
        <w:t xml:space="preserve">, </w:t>
      </w:r>
      <w:r w:rsidRPr="008F2D6A">
        <w:rPr>
          <w:lang w:val="en-US"/>
        </w:rPr>
        <w:t>OZ</w:t>
      </w:r>
      <w:r w:rsidRPr="00F4531E">
        <w:t xml:space="preserve"> </w:t>
      </w:r>
      <w:r w:rsidR="008F2D6A">
        <w:t>-</w:t>
      </w:r>
      <w:r>
        <w:t xml:space="preserve"> </w:t>
      </w:r>
      <w:r w:rsidRPr="008F2D6A">
        <w:rPr>
          <w:lang w:val="en-US"/>
        </w:rPr>
        <w:t>dx</w:t>
      </w:r>
      <w:r w:rsidRPr="00F4531E">
        <w:t xml:space="preserve">, </w:t>
      </w:r>
      <w:r w:rsidRPr="008F2D6A">
        <w:rPr>
          <w:lang w:val="en-US"/>
        </w:rPr>
        <w:t>dy</w:t>
      </w:r>
      <w:r w:rsidRPr="00F4531E">
        <w:t>,</w:t>
      </w:r>
      <w:r w:rsidR="00ED59F6" w:rsidRPr="00ED59F6">
        <w:t xml:space="preserve"> </w:t>
      </w:r>
      <w:r w:rsidRPr="008F2D6A">
        <w:rPr>
          <w:lang w:val="en-US"/>
        </w:rPr>
        <w:t>dz</w:t>
      </w:r>
      <w:r w:rsidRPr="00F4531E">
        <w:t xml:space="preserve"> </w:t>
      </w:r>
      <w:r>
        <w:t>соответственно.</w:t>
      </w:r>
      <w:r w:rsidR="00ED59F6">
        <w:t xml:space="preserve"> </w:t>
      </w:r>
      <w:r>
        <w:t>Матрица переноса имеет вид</w:t>
      </w:r>
      <w:r w:rsidRPr="00ED59F6">
        <w:t>:</w:t>
      </w:r>
    </w:p>
    <w:p w14:paraId="007B665D" w14:textId="011C5B09" w:rsidR="00D318DD" w:rsidRPr="00D318DD" w:rsidRDefault="00B0430A" w:rsidP="00D318DD">
      <w:pPr>
        <w:pStyle w:val="aa"/>
        <w:ind w:firstLine="72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.4</m:t>
                  </m:r>
                </m:e>
              </m:d>
            </m:e>
          </m:eqArr>
        </m:oMath>
      </m:oMathPara>
    </w:p>
    <w:p w14:paraId="2F12727D" w14:textId="75EBC55C" w:rsidR="0024050B" w:rsidRDefault="00EF4F9D" w:rsidP="00DA5491">
      <w:pPr>
        <w:pStyle w:val="2"/>
      </w:pPr>
      <w:bookmarkStart w:id="27" w:name="_Toc26716659"/>
      <w:r>
        <w:lastRenderedPageBreak/>
        <w:t>2.</w:t>
      </w:r>
      <w:r w:rsidR="00BF5F11">
        <w:t>4</w:t>
      </w:r>
      <w:r>
        <w:t xml:space="preserve"> </w:t>
      </w:r>
      <w:r w:rsidR="00EB7E9C">
        <w:t>Камера и перспективная проекция</w:t>
      </w:r>
      <w:bookmarkEnd w:id="27"/>
    </w:p>
    <w:p w14:paraId="442B8FE8" w14:textId="3415D674" w:rsidR="002352A0" w:rsidRDefault="00ED59F6" w:rsidP="00ED59F6">
      <w:r>
        <w:tab/>
      </w:r>
      <w:r w:rsidR="008F2D6A">
        <w:t>Для перемещения по сцене используется камера,</w:t>
      </w:r>
      <w:r>
        <w:t xml:space="preserve"> зада</w:t>
      </w:r>
      <w:r w:rsidR="008F2D6A">
        <w:t>ваемая</w:t>
      </w:r>
      <w:r>
        <w:t xml:space="preserve"> </w:t>
      </w:r>
      <w:r w:rsidR="008F2D6A">
        <w:t xml:space="preserve">точкой </w:t>
      </w:r>
      <w:r>
        <w:t>положени</w:t>
      </w:r>
      <w:r w:rsidR="008F2D6A">
        <w:t>я</w:t>
      </w:r>
      <w:r>
        <w:t xml:space="preserve"> в пространстве</w:t>
      </w:r>
      <w:r w:rsidR="008823A9" w:rsidRPr="008823A9">
        <w:t xml:space="preserve">, </w:t>
      </w:r>
      <w:r w:rsidR="008823A9">
        <w:t>пирамидой видимости и</w:t>
      </w:r>
      <w:r>
        <w:t xml:space="preserve"> собственной системой координат,</w:t>
      </w:r>
      <w:r w:rsidR="008F2D6A">
        <w:t xml:space="preserve"> которая</w:t>
      </w:r>
      <w:r>
        <w:t xml:space="preserve"> </w:t>
      </w:r>
      <w:r w:rsidR="008F2D6A">
        <w:t>состоит</w:t>
      </w:r>
      <w:r>
        <w:t xml:space="preserve"> из трёх ортогональных векторов</w:t>
      </w:r>
      <w:r w:rsidR="002352A0" w:rsidRPr="002352A0">
        <w:t>.</w:t>
      </w:r>
    </w:p>
    <w:p w14:paraId="4345C5F0" w14:textId="66C74EFE" w:rsidR="002352A0" w:rsidRPr="002352A0" w:rsidRDefault="002352A0" w:rsidP="008823A9">
      <w:pPr>
        <w:ind w:left="360"/>
      </w:pPr>
      <w:r>
        <w:t>Пусть</w:t>
      </w:r>
    </w:p>
    <w:p w14:paraId="181B9F25" w14:textId="26A0EA30" w:rsidR="002352A0" w:rsidRPr="002352A0" w:rsidRDefault="002352A0" w:rsidP="009E4B20">
      <w:pPr>
        <w:pStyle w:val="aa"/>
        <w:numPr>
          <w:ilvl w:val="0"/>
          <w:numId w:val="6"/>
        </w:numPr>
        <w:ind w:left="1080"/>
      </w:pPr>
      <w:r>
        <w:rPr>
          <w:lang w:val="en-US"/>
        </w:rPr>
        <w:t xml:space="preserve">P – </w:t>
      </w:r>
      <w:r>
        <w:t>положение камеры</w:t>
      </w:r>
      <w:r w:rsidR="00391E02">
        <w:rPr>
          <w:lang w:val="en-US"/>
        </w:rPr>
        <w:t>,</w:t>
      </w:r>
    </w:p>
    <w:p w14:paraId="0D547908" w14:textId="1E9A56D1" w:rsidR="002352A0" w:rsidRDefault="002352A0" w:rsidP="009E4B20">
      <w:pPr>
        <w:pStyle w:val="aa"/>
        <w:numPr>
          <w:ilvl w:val="0"/>
          <w:numId w:val="6"/>
        </w:numPr>
        <w:ind w:left="1080"/>
      </w:pPr>
      <w:r>
        <w:rPr>
          <w:lang w:val="en-US"/>
        </w:rPr>
        <w:t xml:space="preserve">D - </w:t>
      </w:r>
      <w:r w:rsidR="008F2D6A">
        <w:t>вектор взгляда</w:t>
      </w:r>
      <w:r w:rsidR="00391E02">
        <w:rPr>
          <w:lang w:val="en-US"/>
        </w:rPr>
        <w:t>,</w:t>
      </w:r>
    </w:p>
    <w:p w14:paraId="2BE68336" w14:textId="286936BA" w:rsidR="002352A0" w:rsidRDefault="002352A0" w:rsidP="009E4B20">
      <w:pPr>
        <w:pStyle w:val="aa"/>
        <w:numPr>
          <w:ilvl w:val="0"/>
          <w:numId w:val="6"/>
        </w:numPr>
        <w:ind w:left="1080"/>
      </w:pPr>
      <w:r>
        <w:rPr>
          <w:lang w:val="en-US"/>
        </w:rPr>
        <w:t>U</w:t>
      </w:r>
      <w:r w:rsidRPr="002352A0">
        <w:t xml:space="preserve"> </w:t>
      </w:r>
      <w:r>
        <w:t>–</w:t>
      </w:r>
      <w:r w:rsidRPr="002352A0">
        <w:t xml:space="preserve"> </w:t>
      </w:r>
      <w:r w:rsidR="008F2D6A">
        <w:t>вектор</w:t>
      </w:r>
      <w:r>
        <w:rPr>
          <w:lang w:val="en-US"/>
        </w:rPr>
        <w:t xml:space="preserve"> </w:t>
      </w:r>
      <w:r w:rsidR="008F2D6A">
        <w:t>вверх</w:t>
      </w:r>
      <w:r w:rsidR="00391E02">
        <w:rPr>
          <w:lang w:val="en-US"/>
        </w:rPr>
        <w:t>,</w:t>
      </w:r>
    </w:p>
    <w:p w14:paraId="58E8F9D9" w14:textId="77777777" w:rsidR="002352A0" w:rsidRDefault="002352A0" w:rsidP="009E4B20">
      <w:pPr>
        <w:pStyle w:val="aa"/>
        <w:numPr>
          <w:ilvl w:val="0"/>
          <w:numId w:val="6"/>
        </w:numPr>
        <w:ind w:left="1080"/>
      </w:pPr>
      <w:r>
        <w:rPr>
          <w:lang w:val="en-US"/>
        </w:rPr>
        <w:t xml:space="preserve">R - </w:t>
      </w:r>
      <w:r w:rsidR="008F2D6A">
        <w:t xml:space="preserve">вектор вправо. </w:t>
      </w:r>
    </w:p>
    <w:p w14:paraId="06AAAD4B" w14:textId="30B615F5" w:rsidR="001F2B07" w:rsidRDefault="001F2B07" w:rsidP="008823A9">
      <w:pPr>
        <w:ind w:left="360"/>
      </w:pPr>
      <w:r>
        <w:t>Переход в пространство камеры осуществляется в 2 этапа</w:t>
      </w:r>
      <w:r w:rsidR="00814892" w:rsidRPr="00814892">
        <w:t>:</w:t>
      </w:r>
    </w:p>
    <w:p w14:paraId="3D4A815D" w14:textId="745CCC3D" w:rsidR="001F2B07" w:rsidRDefault="001F2B07" w:rsidP="009E4B20">
      <w:pPr>
        <w:pStyle w:val="aa"/>
        <w:numPr>
          <w:ilvl w:val="0"/>
          <w:numId w:val="7"/>
        </w:numPr>
        <w:ind w:left="1080"/>
      </w:pPr>
      <w:r>
        <w:t xml:space="preserve">Перенос полигона в отрицательную сторону от камеры на </w:t>
      </w:r>
      <w:r>
        <w:br/>
        <w:t xml:space="preserve">расстояние </w:t>
      </w:r>
      <w:r w:rsidRPr="002352A0">
        <w:rPr>
          <w:lang w:val="en-US"/>
        </w:rPr>
        <w:t>P</w:t>
      </w:r>
      <w:r>
        <w:t xml:space="preserve"> с помощью матрицы переноса</w:t>
      </w:r>
      <w:r w:rsidR="00E76D96" w:rsidRPr="00E76D96">
        <w:t xml:space="preserve"> [5]</w:t>
      </w:r>
      <w:r w:rsidRPr="001F2B07">
        <w:t>:</w:t>
      </w:r>
    </w:p>
    <w:p w14:paraId="1DEC95CD" w14:textId="7BB6898D" w:rsidR="00D318DD" w:rsidRPr="00D318DD" w:rsidRDefault="00B0430A" w:rsidP="00D318DD">
      <w:pPr>
        <w:pStyle w:val="aa"/>
        <w:ind w:left="1440" w:firstLine="36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P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P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P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.1</m:t>
                  </m:r>
                </m:e>
              </m:d>
            </m:e>
          </m:eqArr>
        </m:oMath>
      </m:oMathPara>
    </w:p>
    <w:p w14:paraId="1188A0B8" w14:textId="27143727" w:rsidR="00D318DD" w:rsidRPr="00D318DD" w:rsidRDefault="001F2B07" w:rsidP="009E4B20">
      <w:pPr>
        <w:pStyle w:val="aa"/>
        <w:numPr>
          <w:ilvl w:val="0"/>
          <w:numId w:val="7"/>
        </w:numPr>
        <w:ind w:left="1080"/>
      </w:pPr>
      <w:r>
        <w:t>Преобразование полигона к системе координат камеры при помощи матрицы поворота</w:t>
      </w:r>
      <w:r w:rsidR="00E76D96" w:rsidRPr="00E76D96">
        <w:t xml:space="preserve"> [5]</w:t>
      </w:r>
      <w:r w:rsidRPr="001F2B07">
        <w:t>:</w:t>
      </w:r>
    </w:p>
    <w:p w14:paraId="17FEEC5E" w14:textId="2B408051" w:rsidR="00D318DD" w:rsidRPr="00D318DD" w:rsidRDefault="00B0430A" w:rsidP="00D318DD">
      <w:pPr>
        <w:pStyle w:val="aa"/>
        <w:ind w:left="1080" w:firstLine="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R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U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R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U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R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U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.2</m:t>
                  </m:r>
                </m:e>
              </m:d>
            </m:e>
          </m:eqArr>
        </m:oMath>
      </m:oMathPara>
    </w:p>
    <w:p w14:paraId="44FA3EC8" w14:textId="11354719" w:rsidR="008823A9" w:rsidRDefault="008F2D6A" w:rsidP="008823A9">
      <w:pPr>
        <w:ind w:firstLine="720"/>
      </w:pPr>
      <w:r>
        <w:t xml:space="preserve">Для удобства </w:t>
      </w:r>
      <w:r w:rsidR="00391E02">
        <w:t xml:space="preserve">пользователя </w:t>
      </w:r>
      <w:r>
        <w:t>в данном кур</w:t>
      </w:r>
      <w:r w:rsidR="001F2B07">
        <w:t xml:space="preserve">совом проекте управление системой координат камеры производится с помощью </w:t>
      </w:r>
      <w:r w:rsidR="002352A0">
        <w:t xml:space="preserve">изменения </w:t>
      </w:r>
      <w:r w:rsidR="001F2B07">
        <w:t xml:space="preserve">углов </w:t>
      </w:r>
      <w:r w:rsidR="001F2B07" w:rsidRPr="002352A0">
        <w:t>Эйлера</w:t>
      </w:r>
      <w:r w:rsidR="002352A0" w:rsidRPr="002352A0">
        <w:t>.</w:t>
      </w:r>
    </w:p>
    <w:p w14:paraId="1A7D4E04" w14:textId="39508A7A" w:rsidR="002352A0" w:rsidRDefault="002352A0" w:rsidP="008823A9">
      <w:pPr>
        <w:ind w:firstLine="720"/>
      </w:pPr>
      <w:r>
        <w:t>Пусть</w:t>
      </w:r>
    </w:p>
    <w:p w14:paraId="4DAA928D" w14:textId="34186D39" w:rsidR="002352A0" w:rsidRPr="002352A0" w:rsidRDefault="002352A0" w:rsidP="009E4B20">
      <w:pPr>
        <w:pStyle w:val="aa"/>
        <w:numPr>
          <w:ilvl w:val="0"/>
          <w:numId w:val="8"/>
        </w:numPr>
      </w:pPr>
      <w:r w:rsidRPr="002352A0">
        <w:rPr>
          <w:lang w:val="en-US"/>
        </w:rPr>
        <w:t xml:space="preserve">pitch – </w:t>
      </w:r>
      <w:r>
        <w:t>тангаж</w:t>
      </w:r>
      <w:r w:rsidR="00391E02">
        <w:rPr>
          <w:lang w:val="en-US"/>
        </w:rPr>
        <w:t>,</w:t>
      </w:r>
    </w:p>
    <w:p w14:paraId="7F70A3EE" w14:textId="394D4A14" w:rsidR="002352A0" w:rsidRPr="004B69E5" w:rsidRDefault="002352A0" w:rsidP="009E4B20">
      <w:pPr>
        <w:pStyle w:val="aa"/>
        <w:numPr>
          <w:ilvl w:val="0"/>
          <w:numId w:val="8"/>
        </w:numPr>
        <w:rPr>
          <w:lang w:val="en-US"/>
        </w:rPr>
      </w:pPr>
      <w:r w:rsidRPr="008823A9">
        <w:rPr>
          <w:lang w:val="en-US"/>
        </w:rPr>
        <w:t xml:space="preserve">yaw – </w:t>
      </w:r>
      <w:r>
        <w:t>рыскание.</w:t>
      </w:r>
    </w:p>
    <w:p w14:paraId="4B4529C6" w14:textId="77777777" w:rsidR="004B69E5" w:rsidRPr="004B69E5" w:rsidRDefault="004B69E5" w:rsidP="004B69E5">
      <w:pPr>
        <w:rPr>
          <w:lang w:val="en-US"/>
        </w:rPr>
      </w:pPr>
    </w:p>
    <w:p w14:paraId="5AC44CF0" w14:textId="64BA29E0" w:rsidR="002352A0" w:rsidRDefault="002352A0" w:rsidP="008823A9">
      <w:pPr>
        <w:ind w:firstLine="720"/>
      </w:pPr>
      <w:r>
        <w:lastRenderedPageBreak/>
        <w:t xml:space="preserve">Тогда вектор </w:t>
      </w:r>
      <w:r w:rsidR="0078370F">
        <w:t>направления камеры</w:t>
      </w:r>
      <w:r w:rsidRPr="002352A0">
        <w:t xml:space="preserve"> </w:t>
      </w:r>
      <w:r>
        <w:t>можно вычислить по формулам</w:t>
      </w:r>
      <w:r w:rsidRPr="002352A0">
        <w:t>:</w:t>
      </w:r>
    </w:p>
    <w:p w14:paraId="18F98E6C" w14:textId="3184EEA5" w:rsidR="001741B1" w:rsidRPr="00B9413A" w:rsidRDefault="00B0430A" w:rsidP="0078370F">
      <w:pPr>
        <w:rPr>
          <w:iCs/>
        </w:rPr>
      </w:pPr>
      <m:oMathPara>
        <m:oMathParaPr>
          <m:jc m:val="left"/>
        </m:oMathParaPr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ⅈtch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aw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3</m:t>
                  </m:r>
                </m:e>
              </m:d>
            </m:e>
          </m:eqArr>
        </m:oMath>
      </m:oMathPara>
    </w:p>
    <w:p w14:paraId="2AC4B129" w14:textId="4893B4A8" w:rsidR="001741B1" w:rsidRPr="00B9413A" w:rsidRDefault="00B0430A" w:rsidP="0078370F">
      <w:pPr>
        <w:rPr>
          <w:iCs/>
        </w:rPr>
      </w:pPr>
      <m:oMathPara>
        <m:oMathParaPr>
          <m:jc m:val="left"/>
        </m:oMathParaPr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ⅈtch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4</m:t>
                  </m:r>
                </m:e>
              </m:d>
            </m:e>
          </m:eqArr>
        </m:oMath>
      </m:oMathPara>
    </w:p>
    <w:p w14:paraId="187F0029" w14:textId="046AEA13" w:rsidR="001741B1" w:rsidRPr="00B9413A" w:rsidRDefault="00B0430A" w:rsidP="0078370F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z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ⅈtch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aw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5</m:t>
                  </m:r>
                </m:e>
              </m:d>
            </m:e>
          </m:eqArr>
        </m:oMath>
      </m:oMathPara>
    </w:p>
    <w:p w14:paraId="5A54347B" w14:textId="17373FB3" w:rsidR="001741B1" w:rsidRDefault="004B69E5" w:rsidP="008823A9">
      <w:pPr>
        <w:ind w:firstLine="720"/>
        <w:rPr>
          <w:iCs/>
        </w:rPr>
      </w:pPr>
      <w:r>
        <w:rPr>
          <w:iCs/>
        </w:rPr>
        <w:t>После перехода в пространство камеры</w:t>
      </w:r>
      <w:r w:rsidR="001741B1">
        <w:rPr>
          <w:iCs/>
        </w:rPr>
        <w:t xml:space="preserve"> необходимо </w:t>
      </w:r>
      <w:r>
        <w:rPr>
          <w:iCs/>
        </w:rPr>
        <w:t xml:space="preserve">спроецировать полигон на </w:t>
      </w:r>
      <w:r w:rsidR="00533A32">
        <w:rPr>
          <w:iCs/>
        </w:rPr>
        <w:t>картинную плоскость</w:t>
      </w:r>
      <w:r>
        <w:rPr>
          <w:iCs/>
        </w:rPr>
        <w:t xml:space="preserve">. В данном курсовом проекте используется перспективная проекция. </w:t>
      </w:r>
    </w:p>
    <w:p w14:paraId="72DF21E4" w14:textId="44D0F316" w:rsidR="008823A9" w:rsidRDefault="008823A9" w:rsidP="008823A9">
      <w:pPr>
        <w:ind w:firstLine="720"/>
        <w:rPr>
          <w:iCs/>
        </w:rPr>
      </w:pPr>
      <w:r>
        <w:rPr>
          <w:iCs/>
        </w:rPr>
        <w:t>Пусть</w:t>
      </w:r>
    </w:p>
    <w:p w14:paraId="1F0A6FC1" w14:textId="6023C404" w:rsidR="008823A9" w:rsidRPr="008823A9" w:rsidRDefault="008823A9" w:rsidP="009E4B20">
      <w:pPr>
        <w:pStyle w:val="aa"/>
        <w:numPr>
          <w:ilvl w:val="0"/>
          <w:numId w:val="9"/>
        </w:numPr>
        <w:rPr>
          <w:iCs/>
          <w:lang w:val="en-US"/>
        </w:rPr>
      </w:pPr>
      <w:proofErr w:type="spellStart"/>
      <w:r>
        <w:rPr>
          <w:iCs/>
          <w:lang w:val="en-US"/>
        </w:rPr>
        <w:t>zoom</w:t>
      </w:r>
      <w:r>
        <w:rPr>
          <w:iCs/>
          <w:vertAlign w:val="subscript"/>
          <w:lang w:val="en-US"/>
        </w:rPr>
        <w:t>x</w:t>
      </w:r>
      <w:proofErr w:type="spellEnd"/>
      <w:r>
        <w:rPr>
          <w:iCs/>
          <w:lang w:val="en-US"/>
        </w:rPr>
        <w:t xml:space="preserve"> – </w:t>
      </w:r>
      <w:r>
        <w:rPr>
          <w:iCs/>
        </w:rPr>
        <w:t xml:space="preserve">приближение по </w:t>
      </w:r>
      <w:r>
        <w:rPr>
          <w:iCs/>
          <w:lang w:val="en-US"/>
        </w:rPr>
        <w:t>X</w:t>
      </w:r>
      <w:r w:rsidR="00391E02">
        <w:rPr>
          <w:iCs/>
          <w:lang w:val="en-US"/>
        </w:rPr>
        <w:t>,</w:t>
      </w:r>
    </w:p>
    <w:p w14:paraId="2770480C" w14:textId="0DF278A1" w:rsidR="008823A9" w:rsidRPr="008823A9" w:rsidRDefault="008823A9" w:rsidP="009E4B20">
      <w:pPr>
        <w:pStyle w:val="aa"/>
        <w:numPr>
          <w:ilvl w:val="0"/>
          <w:numId w:val="9"/>
        </w:numPr>
        <w:rPr>
          <w:iCs/>
          <w:lang w:val="en-US"/>
        </w:rPr>
      </w:pPr>
      <w:proofErr w:type="spellStart"/>
      <w:r>
        <w:rPr>
          <w:iCs/>
          <w:lang w:val="en-US"/>
        </w:rPr>
        <w:t>zoom</w:t>
      </w:r>
      <w:r>
        <w:rPr>
          <w:iCs/>
          <w:vertAlign w:val="subscript"/>
          <w:lang w:val="en-US"/>
        </w:rPr>
        <w:t>y</w:t>
      </w:r>
      <w:proofErr w:type="spellEnd"/>
      <w:r>
        <w:rPr>
          <w:iCs/>
          <w:lang w:val="en-US"/>
        </w:rPr>
        <w:t xml:space="preserve"> – </w:t>
      </w:r>
      <w:r>
        <w:rPr>
          <w:iCs/>
        </w:rPr>
        <w:t xml:space="preserve">приближение по </w:t>
      </w:r>
      <w:r>
        <w:rPr>
          <w:iCs/>
          <w:lang w:val="en-US"/>
        </w:rPr>
        <w:t>Y</w:t>
      </w:r>
      <w:r w:rsidR="00391E02">
        <w:rPr>
          <w:iCs/>
          <w:lang w:val="en-US"/>
        </w:rPr>
        <w:t>,</w:t>
      </w:r>
    </w:p>
    <w:p w14:paraId="6CF77965" w14:textId="6C5E3A17" w:rsidR="008823A9" w:rsidRPr="008823A9" w:rsidRDefault="008823A9" w:rsidP="009E4B20">
      <w:pPr>
        <w:pStyle w:val="aa"/>
        <w:numPr>
          <w:ilvl w:val="0"/>
          <w:numId w:val="9"/>
        </w:numPr>
        <w:rPr>
          <w:iCs/>
          <w:lang w:val="en-US"/>
        </w:rPr>
      </w:pPr>
      <w:r>
        <w:rPr>
          <w:iCs/>
          <w:lang w:val="en-US"/>
        </w:rPr>
        <w:t xml:space="preserve">ratio – </w:t>
      </w:r>
      <w:r>
        <w:rPr>
          <w:iCs/>
        </w:rPr>
        <w:t>соотношение сторон экрана</w:t>
      </w:r>
      <w:r w:rsidR="00391E02">
        <w:rPr>
          <w:iCs/>
          <w:lang w:val="en-US"/>
        </w:rPr>
        <w:t>,</w:t>
      </w:r>
    </w:p>
    <w:p w14:paraId="6A99F57A" w14:textId="4C318694" w:rsidR="008823A9" w:rsidRPr="004B69E5" w:rsidRDefault="008823A9" w:rsidP="009E4B20">
      <w:pPr>
        <w:pStyle w:val="aa"/>
        <w:numPr>
          <w:ilvl w:val="0"/>
          <w:numId w:val="9"/>
        </w:numPr>
        <w:rPr>
          <w:iCs/>
        </w:rPr>
      </w:pPr>
      <w:r>
        <w:rPr>
          <w:iCs/>
          <w:lang w:val="en-US"/>
        </w:rPr>
        <w:t>far</w:t>
      </w:r>
      <w:r w:rsidRPr="008823A9">
        <w:rPr>
          <w:iCs/>
        </w:rPr>
        <w:t xml:space="preserve"> – </w:t>
      </w:r>
      <w:r>
        <w:rPr>
          <w:iCs/>
        </w:rPr>
        <w:t>расстояние от камеры до задней грани пирамиды видимости</w:t>
      </w:r>
      <w:r w:rsidR="00391E02" w:rsidRPr="00391E02">
        <w:rPr>
          <w:iCs/>
        </w:rPr>
        <w:t>,</w:t>
      </w:r>
    </w:p>
    <w:p w14:paraId="6AD97899" w14:textId="05E3168E" w:rsidR="004B69E5" w:rsidRPr="008823A9" w:rsidRDefault="004B69E5" w:rsidP="009E4B20">
      <w:pPr>
        <w:pStyle w:val="aa"/>
        <w:numPr>
          <w:ilvl w:val="0"/>
          <w:numId w:val="9"/>
        </w:numPr>
        <w:rPr>
          <w:iCs/>
        </w:rPr>
      </w:pPr>
      <w:r>
        <w:rPr>
          <w:iCs/>
          <w:lang w:val="en-US"/>
        </w:rPr>
        <w:t>near</w:t>
      </w:r>
      <w:r w:rsidRPr="008823A9">
        <w:rPr>
          <w:iCs/>
        </w:rPr>
        <w:t xml:space="preserve"> – </w:t>
      </w:r>
      <w:r>
        <w:rPr>
          <w:iCs/>
        </w:rPr>
        <w:t>расстояние от камеры до передней грани пирамиды видимости</w:t>
      </w:r>
      <w:r w:rsidR="00391E02" w:rsidRPr="00391E02">
        <w:rPr>
          <w:iCs/>
        </w:rPr>
        <w:t>,</w:t>
      </w:r>
    </w:p>
    <w:p w14:paraId="721D5882" w14:textId="71D7FAC2" w:rsidR="004B69E5" w:rsidRPr="004B69E5" w:rsidRDefault="004B69E5" w:rsidP="009E4B20">
      <w:pPr>
        <w:pStyle w:val="aa"/>
        <w:numPr>
          <w:ilvl w:val="0"/>
          <w:numId w:val="9"/>
        </w:numPr>
        <w:rPr>
          <w:iCs/>
        </w:rPr>
      </w:pPr>
      <w:r>
        <w:rPr>
          <w:iCs/>
          <w:lang w:val="en-US"/>
        </w:rPr>
        <w:t>fov</w:t>
      </w:r>
      <w:r w:rsidRPr="004B69E5">
        <w:rPr>
          <w:iCs/>
        </w:rPr>
        <w:t xml:space="preserve"> – </w:t>
      </w:r>
      <w:r>
        <w:rPr>
          <w:iCs/>
        </w:rPr>
        <w:t>вертикальный угол обзора.</w:t>
      </w:r>
    </w:p>
    <w:p w14:paraId="05BBCCA1" w14:textId="42639F60" w:rsidR="004B69E5" w:rsidRPr="004B69E5" w:rsidRDefault="004B69E5" w:rsidP="00391E02">
      <w:pPr>
        <w:ind w:firstLine="720"/>
        <w:rPr>
          <w:iCs/>
        </w:rPr>
      </w:pPr>
      <w:r>
        <w:rPr>
          <w:iCs/>
        </w:rPr>
        <w:t xml:space="preserve">Увеличение объектов по координатам </w:t>
      </w:r>
      <w:r>
        <w:rPr>
          <w:iCs/>
          <w:lang w:val="en-US"/>
        </w:rPr>
        <w:t>X</w:t>
      </w:r>
      <w:r w:rsidRPr="004B69E5">
        <w:rPr>
          <w:iCs/>
        </w:rPr>
        <w:t xml:space="preserve"> </w:t>
      </w:r>
      <w:r>
        <w:rPr>
          <w:iCs/>
        </w:rPr>
        <w:t xml:space="preserve">и </w:t>
      </w:r>
      <w:r>
        <w:rPr>
          <w:iCs/>
          <w:lang w:val="en-US"/>
        </w:rPr>
        <w:t>Y</w:t>
      </w:r>
      <w:r w:rsidRPr="004B69E5">
        <w:rPr>
          <w:iCs/>
        </w:rPr>
        <w:t xml:space="preserve"> </w:t>
      </w:r>
      <w:r>
        <w:rPr>
          <w:iCs/>
        </w:rPr>
        <w:t>можно вычислить по</w:t>
      </w:r>
      <w:r w:rsidR="00391E02" w:rsidRPr="00391E02">
        <w:rPr>
          <w:iCs/>
        </w:rPr>
        <w:t xml:space="preserve"> </w:t>
      </w:r>
      <w:r>
        <w:rPr>
          <w:iCs/>
        </w:rPr>
        <w:t>формулам</w:t>
      </w:r>
      <w:r w:rsidR="001018A1" w:rsidRPr="001018A1">
        <w:rPr>
          <w:iCs/>
        </w:rPr>
        <w:t xml:space="preserve"> [2]</w:t>
      </w:r>
      <w:r w:rsidRPr="004B69E5">
        <w:rPr>
          <w:iCs/>
        </w:rPr>
        <w:t>:</w:t>
      </w:r>
    </w:p>
    <w:p w14:paraId="7D56F608" w14:textId="0D3B93A6" w:rsidR="001741B1" w:rsidRPr="00B9413A" w:rsidRDefault="00B0430A" w:rsidP="0078370F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zoo</m:t>
              </m:r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iCs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w:rPr>
                                  <w:rFonts w:ascii="Cambria Math" w:hAnsi="Cambria Math"/>
                                  <w:iCs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fov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</m:e>
                  </m:func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7</m:t>
                  </m:r>
                </m:e>
              </m:d>
            </m:e>
          </m:eqArr>
        </m:oMath>
      </m:oMathPara>
    </w:p>
    <w:p w14:paraId="555C1F53" w14:textId="654B6A48" w:rsidR="00B9413A" w:rsidRPr="00B9413A" w:rsidRDefault="00B0430A" w:rsidP="00B9413A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zoo</m:t>
              </m:r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zoo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atio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8</m:t>
                  </m:r>
                </m:e>
              </m:d>
            </m:e>
          </m:eqArr>
        </m:oMath>
      </m:oMathPara>
    </w:p>
    <w:p w14:paraId="79D46434" w14:textId="74CB2992" w:rsidR="00B9413A" w:rsidRDefault="00B9413A" w:rsidP="00B9413A">
      <w:r>
        <w:tab/>
        <w:t>Для перехода в пространство отсечения используется матрица перспективной проекции</w:t>
      </w:r>
      <w:r w:rsidR="001018A1" w:rsidRPr="001018A1">
        <w:t xml:space="preserve"> [2]</w:t>
      </w:r>
      <w:r w:rsidRPr="00B9413A">
        <w:t>:</w:t>
      </w:r>
    </w:p>
    <w:p w14:paraId="431515EC" w14:textId="4378CDA1" w:rsidR="002352A0" w:rsidRPr="00D318DD" w:rsidRDefault="00B0430A" w:rsidP="00D318DD">
      <w:pPr>
        <w:pStyle w:val="aa"/>
        <w:ind w:left="1080" w:firstLine="0"/>
        <w:rPr>
          <w:rFonts w:eastAsia="Times New Roman"/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zoo</m:t>
                        </m:r>
                        <m:sSub>
                          <m:sSubPr>
                            <m:ctrlPr>
                              <w:rPr>
                                <w:rFonts w:ascii="Cambria Math" w:eastAsia="Times New Roman" w:hAnsi="Cambria Math"/>
                                <w:iCs/>
                                <w:szCs w:val="20"/>
                                <w:lang w:eastAsia="ru-RU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zoo</m:t>
                        </m:r>
                        <m:sSub>
                          <m:sSubPr>
                            <m:ctrlPr>
                              <w:rPr>
                                <w:rFonts w:ascii="Cambria Math" w:eastAsia="Times New Roman" w:hAnsi="Cambria Math"/>
                                <w:iCs/>
                                <w:szCs w:val="20"/>
                                <w:lang w:eastAsia="ru-RU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+n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ⅇ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ar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near</m:t>
                            </m:r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2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Cambria Math"/>
                              </w:rPr>
                              <m:t>⋅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Cambria Math"/>
                              </w:rPr>
                              <m:t>⋅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n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ⅇ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ar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n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ⅇ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ar</m:t>
                            </m:r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.9</m:t>
                  </m:r>
                </m:e>
              </m:d>
            </m:e>
          </m:eqArr>
        </m:oMath>
      </m:oMathPara>
    </w:p>
    <w:p w14:paraId="570A8AFC" w14:textId="36552BBF" w:rsidR="0024050B" w:rsidRDefault="00EF4F9D" w:rsidP="00DA5491">
      <w:pPr>
        <w:pStyle w:val="2"/>
      </w:pPr>
      <w:bookmarkStart w:id="28" w:name="_Toc26716660"/>
      <w:r w:rsidRPr="00DA5491">
        <w:lastRenderedPageBreak/>
        <w:t>2.</w:t>
      </w:r>
      <w:r w:rsidR="00BF5F11">
        <w:t>5</w:t>
      </w:r>
      <w:r w:rsidRPr="00DA5491">
        <w:t xml:space="preserve"> </w:t>
      </w:r>
      <w:r w:rsidR="0024050B" w:rsidRPr="00DA5491">
        <w:t>Отбрасывание невидимых граней</w:t>
      </w:r>
      <w:bookmarkEnd w:id="28"/>
    </w:p>
    <w:p w14:paraId="3427DED3" w14:textId="2F1B6411" w:rsidR="00D153BC" w:rsidRDefault="009E3A21" w:rsidP="009E3A21">
      <w:r>
        <w:tab/>
        <w:t>С помощью отбрасывания нелицевых граней</w:t>
      </w:r>
      <w:r w:rsidR="00D153BC">
        <w:t xml:space="preserve"> моделей</w:t>
      </w:r>
      <w:r>
        <w:t xml:space="preserve"> при построении изображения можно существенно сократить вре</w:t>
      </w:r>
      <w:r w:rsidR="00391E02">
        <w:t>менные затраты</w:t>
      </w:r>
      <w:r>
        <w:t xml:space="preserve">, так как не </w:t>
      </w:r>
      <w:r w:rsidR="00D153BC">
        <w:t>полигон</w:t>
      </w:r>
      <w:r w:rsidR="00391E02">
        <w:t>ы,</w:t>
      </w:r>
      <w:r>
        <w:t xml:space="preserve"> невидимые по отношению к камере</w:t>
      </w:r>
      <w:r w:rsidR="00391E02">
        <w:t>, растеризоваться не будут</w:t>
      </w:r>
      <w:r w:rsidR="00D153BC">
        <w:t>.</w:t>
      </w:r>
    </w:p>
    <w:p w14:paraId="335157AB" w14:textId="77777777" w:rsidR="00D153BC" w:rsidRDefault="00D153BC" w:rsidP="009E3A21">
      <w:r>
        <w:tab/>
        <w:t>Пусть</w:t>
      </w:r>
    </w:p>
    <w:p w14:paraId="7C7C153A" w14:textId="240D9CE2" w:rsidR="009E3A21" w:rsidRDefault="00B0430A" w:rsidP="009E4B20">
      <w:pPr>
        <w:pStyle w:val="aa"/>
        <w:numPr>
          <w:ilvl w:val="0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N</m:t>
            </m:r>
          </m:e>
        </m:acc>
      </m:oMath>
      <w:r w:rsidR="00D153BC" w:rsidRPr="00D153BC">
        <w:t xml:space="preserve"> – </w:t>
      </w:r>
      <w:r w:rsidR="00D153BC">
        <w:t>вектор нормали к грани модели</w:t>
      </w:r>
      <w:r w:rsidR="00A9617F" w:rsidRPr="00A9617F">
        <w:t>,</w:t>
      </w:r>
    </w:p>
    <w:p w14:paraId="59BE0B02" w14:textId="1A544DBD" w:rsidR="00D153BC" w:rsidRDefault="00B0430A" w:rsidP="009E4B20">
      <w:pPr>
        <w:pStyle w:val="aa"/>
        <w:numPr>
          <w:ilvl w:val="0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V</m:t>
            </m:r>
          </m:e>
        </m:acc>
      </m:oMath>
      <w:r w:rsidR="00D153BC" w:rsidRPr="00D153BC">
        <w:t xml:space="preserve"> – </w:t>
      </w:r>
      <w:r w:rsidR="00D153BC">
        <w:t>вектор от камеры до любой точки грани</w:t>
      </w:r>
      <w:r w:rsidR="00391E02" w:rsidRPr="00391E02">
        <w:t>.</w:t>
      </w:r>
    </w:p>
    <w:p w14:paraId="63275B29" w14:textId="031D18A0" w:rsidR="00D153BC" w:rsidRDefault="00D153BC" w:rsidP="00D153BC">
      <w:pPr>
        <w:ind w:left="720"/>
      </w:pPr>
      <w:r>
        <w:t>Для определения видимости грани используется формула</w:t>
      </w:r>
      <w:r w:rsidRPr="00D153BC">
        <w:t>:</w:t>
      </w:r>
    </w:p>
    <w:p w14:paraId="0E46756A" w14:textId="2C9B2F98" w:rsidR="00D153BC" w:rsidRPr="00D153BC" w:rsidRDefault="00B0430A" w:rsidP="00D153BC"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Cs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N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Cs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Cs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≥0,  если грань невидима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&lt;0,  если грань видима     </m:t>
                      </m:r>
                    </m:e>
                  </m:eqAr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.5.1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7508DC4C" w14:textId="587D9F4D" w:rsidR="0024050B" w:rsidRDefault="00EF4F9D" w:rsidP="00DA5491">
      <w:pPr>
        <w:pStyle w:val="2"/>
      </w:pPr>
      <w:bookmarkStart w:id="29" w:name="_Toc26716661"/>
      <w:r>
        <w:t>2.</w:t>
      </w:r>
      <w:r w:rsidR="00BF5F11">
        <w:t>6</w:t>
      </w:r>
      <w:r>
        <w:t xml:space="preserve"> </w:t>
      </w:r>
      <w:r w:rsidR="0024050B">
        <w:t>Отсечение по пирамиде видимости</w:t>
      </w:r>
      <w:bookmarkEnd w:id="29"/>
    </w:p>
    <w:p w14:paraId="665538F1" w14:textId="19812995" w:rsidR="00D318DD" w:rsidRDefault="00D318DD" w:rsidP="00BF30F5">
      <w:pPr>
        <w:ind w:firstLine="720"/>
      </w:pPr>
      <w:r>
        <w:t>Отсечение полигона по пирамиде видимости решает две задачи</w:t>
      </w:r>
      <w:r w:rsidRPr="00D318DD">
        <w:t>:</w:t>
      </w:r>
    </w:p>
    <w:p w14:paraId="012274B3" w14:textId="2BE09A9F" w:rsidR="00D318DD" w:rsidRDefault="00D318DD" w:rsidP="009E4B20">
      <w:pPr>
        <w:pStyle w:val="aa"/>
        <w:numPr>
          <w:ilvl w:val="0"/>
          <w:numId w:val="12"/>
        </w:numPr>
      </w:pPr>
      <w:r w:rsidRPr="00D318DD">
        <w:t xml:space="preserve"> </w:t>
      </w:r>
      <w:r>
        <w:t xml:space="preserve">Удаление полигонов, лежащих за камерой, но проецируемых на </w:t>
      </w:r>
      <w:r w:rsidR="00533A32">
        <w:t>картинную плоскость</w:t>
      </w:r>
      <w:r>
        <w:t xml:space="preserve"> в перевернутом виде.</w:t>
      </w:r>
    </w:p>
    <w:p w14:paraId="7F9B2688" w14:textId="2F371E88" w:rsidR="00D318DD" w:rsidRDefault="00D318DD" w:rsidP="009E4B20">
      <w:pPr>
        <w:pStyle w:val="aa"/>
        <w:numPr>
          <w:ilvl w:val="0"/>
          <w:numId w:val="12"/>
        </w:numPr>
      </w:pPr>
      <w:r>
        <w:t>Сокращение времени на растеризацию полигонов за счет удаления их невидимых частей.</w:t>
      </w:r>
    </w:p>
    <w:p w14:paraId="07AC4675" w14:textId="64022EE1" w:rsidR="00BF30F5" w:rsidRDefault="00BF30F5" w:rsidP="00BF30F5">
      <w:pPr>
        <w:ind w:firstLine="720"/>
      </w:pPr>
      <w:r>
        <w:t>Для выполнения</w:t>
      </w:r>
      <w:r w:rsidR="00533A32">
        <w:t xml:space="preserve"> операции отсечения в данном курсовом проекте использовался алгоритм Сазерленда-</w:t>
      </w:r>
      <w:proofErr w:type="spellStart"/>
      <w:r w:rsidR="00533A32">
        <w:t>Ходжмана</w:t>
      </w:r>
      <w:proofErr w:type="spellEnd"/>
      <w:r w:rsidR="00391E02" w:rsidRPr="00391E02">
        <w:t xml:space="preserve"> [1]</w:t>
      </w:r>
      <w:r w:rsidR="00075106" w:rsidRPr="00075106">
        <w:t>.</w:t>
      </w:r>
      <w:r>
        <w:t xml:space="preserve"> Согласно рисунку 2.6.1, е</w:t>
      </w:r>
      <w:r w:rsidR="00075106">
        <w:t xml:space="preserve">го идея состоит в том, </w:t>
      </w:r>
      <w:r w:rsidR="008B4CA3">
        <w:t>чтобы последовательно отсекать полигон относительно каждой грани пирамиды видимости</w:t>
      </w:r>
      <w:r>
        <w:t xml:space="preserve"> до тех пор</w:t>
      </w:r>
      <w:r w:rsidR="008B4CA3">
        <w:t xml:space="preserve">, пока полигон не будет отсечен полностью либо </w:t>
      </w:r>
      <w:r>
        <w:t xml:space="preserve">пока </w:t>
      </w:r>
      <w:r w:rsidR="008B4CA3">
        <w:t xml:space="preserve">все грани </w:t>
      </w:r>
      <w:r>
        <w:t xml:space="preserve">не </w:t>
      </w:r>
      <w:r w:rsidR="008B4CA3">
        <w:t>будут пройдены.</w:t>
      </w:r>
    </w:p>
    <w:p w14:paraId="59441E46" w14:textId="42F87D68" w:rsidR="00BF30F5" w:rsidRDefault="000C38B8" w:rsidP="00BF30F5">
      <w:pPr>
        <w:jc w:val="center"/>
      </w:pPr>
      <w:r>
        <w:rPr>
          <w:noProof/>
        </w:rPr>
        <w:object w:dxaOrig="10486" w:dyaOrig="11820" w14:anchorId="540FA93D">
          <v:shape id="_x0000_i1038" type="#_x0000_t75" alt="" style="width:468pt;height:526.6pt;mso-width-percent:0;mso-height-percent:0;mso-width-percent:0;mso-height-percent:0" o:ole="">
            <v:imagedata r:id="rId12" o:title=""/>
          </v:shape>
          <o:OLEObject Type="Embed" ProgID="Visio.Drawing.15" ShapeID="_x0000_i1038" DrawAspect="Content" ObjectID="_1637345923" r:id="rId13"/>
        </w:object>
      </w:r>
    </w:p>
    <w:p w14:paraId="6336E477" w14:textId="56AF3193" w:rsidR="00BF30F5" w:rsidRPr="00BF30F5" w:rsidRDefault="00BF30F5" w:rsidP="00BF30F5">
      <w:pPr>
        <w:jc w:val="center"/>
        <w:rPr>
          <w:sz w:val="24"/>
          <w:szCs w:val="24"/>
        </w:rPr>
      </w:pPr>
      <w:r w:rsidRPr="00BF30F5">
        <w:rPr>
          <w:sz w:val="24"/>
          <w:szCs w:val="24"/>
        </w:rPr>
        <w:t>Рисунок 2.6.1 – Схема алгоритма Сазерленда-Ходжмана</w:t>
      </w:r>
    </w:p>
    <w:p w14:paraId="049EE6B3" w14:textId="7E9742C5" w:rsidR="00CE4266" w:rsidRDefault="00CE4266" w:rsidP="00DA5491">
      <w:pPr>
        <w:pStyle w:val="2"/>
      </w:pPr>
      <w:bookmarkStart w:id="30" w:name="_Toc26716662"/>
      <w:r>
        <w:t xml:space="preserve">2. </w:t>
      </w:r>
      <w:r w:rsidR="00BF5F11">
        <w:t>7</w:t>
      </w:r>
      <w:r>
        <w:t xml:space="preserve"> Алгоритм </w:t>
      </w:r>
      <w:r w:rsidRPr="00EF4F9D">
        <w:rPr>
          <w:lang w:val="en-US"/>
        </w:rPr>
        <w:t>Z</w:t>
      </w:r>
      <w:r w:rsidRPr="00EF4F9D">
        <w:t>-</w:t>
      </w:r>
      <w:r>
        <w:t>буфера</w:t>
      </w:r>
      <w:bookmarkEnd w:id="30"/>
    </w:p>
    <w:p w14:paraId="0BE98491" w14:textId="571DDEBA" w:rsidR="002669FE" w:rsidRDefault="002669FE" w:rsidP="002669FE">
      <w:r>
        <w:tab/>
        <w:t xml:space="preserve">Для растеризации </w:t>
      </w:r>
      <w:r w:rsidR="000E647E">
        <w:t>треугольного полигона</w:t>
      </w:r>
      <w:r>
        <w:t xml:space="preserve"> сначала необходимо найти </w:t>
      </w:r>
      <w:r w:rsidR="00D35926">
        <w:t xml:space="preserve">ограничивающий </w:t>
      </w:r>
      <w:r w:rsidR="00391E02">
        <w:t xml:space="preserve">его </w:t>
      </w:r>
      <w:r>
        <w:t xml:space="preserve">прямоугольник, в котором это полигон содержится. Это делается для того, чтобы не тратить время на растеризацию пикселей, не являющихся частью полигона. Затем для каждого пикселя </w:t>
      </w:r>
      <w:r w:rsidR="00D35926">
        <w:t>ограничивающего</w:t>
      </w:r>
      <w:r>
        <w:t xml:space="preserve"> </w:t>
      </w:r>
      <w:r>
        <w:lastRenderedPageBreak/>
        <w:t xml:space="preserve">прямоугольника находятся его барицентрические координаты относительно вершин </w:t>
      </w:r>
      <w:r w:rsidR="000E647E">
        <w:t>полигона</w:t>
      </w:r>
      <w:r>
        <w:t xml:space="preserve">. </w:t>
      </w:r>
    </w:p>
    <w:p w14:paraId="097D059E" w14:textId="576F969F" w:rsidR="002669FE" w:rsidRDefault="002669FE" w:rsidP="002669FE">
      <w:pPr>
        <w:ind w:firstLine="720"/>
      </w:pPr>
      <w:r>
        <w:t>Пусть</w:t>
      </w:r>
    </w:p>
    <w:p w14:paraId="6EF23A0F" w14:textId="2427202A" w:rsidR="002669FE" w:rsidRDefault="002669FE" w:rsidP="009E4B20">
      <w:pPr>
        <w:pStyle w:val="aa"/>
        <w:numPr>
          <w:ilvl w:val="0"/>
          <w:numId w:val="13"/>
        </w:numPr>
      </w:pPr>
      <w:r>
        <w:rPr>
          <w:lang w:val="en-US"/>
        </w:rPr>
        <w:t>A</w:t>
      </w:r>
      <w:r w:rsidRPr="002669FE">
        <w:t xml:space="preserve">, </w:t>
      </w:r>
      <w:r>
        <w:rPr>
          <w:lang w:val="en-US"/>
        </w:rPr>
        <w:t>B</w:t>
      </w:r>
      <w:r w:rsidRPr="002669FE">
        <w:t xml:space="preserve">, </w:t>
      </w:r>
      <w:r>
        <w:rPr>
          <w:lang w:val="en-US"/>
        </w:rPr>
        <w:t>C</w:t>
      </w:r>
      <w:r w:rsidRPr="002669FE">
        <w:t xml:space="preserve"> – </w:t>
      </w:r>
      <w:r>
        <w:t xml:space="preserve">вершины </w:t>
      </w:r>
      <w:r w:rsidR="000E647E">
        <w:t>полигона</w:t>
      </w:r>
      <w:r w:rsidR="00A9617F" w:rsidRPr="00A9617F">
        <w:t>,</w:t>
      </w:r>
    </w:p>
    <w:p w14:paraId="406204C4" w14:textId="4886E9F3" w:rsidR="002669FE" w:rsidRDefault="002669FE" w:rsidP="009E4B20">
      <w:pPr>
        <w:pStyle w:val="aa"/>
        <w:numPr>
          <w:ilvl w:val="0"/>
          <w:numId w:val="13"/>
        </w:numPr>
      </w:pPr>
      <w:r>
        <w:rPr>
          <w:lang w:val="en-US"/>
        </w:rPr>
        <w:t>P</w:t>
      </w:r>
      <w:r w:rsidRPr="00D35926">
        <w:t xml:space="preserve"> </w:t>
      </w:r>
      <w:r w:rsidR="00D35926" w:rsidRPr="00D35926">
        <w:t>–</w:t>
      </w:r>
      <w:r w:rsidRPr="00D35926">
        <w:t xml:space="preserve"> </w:t>
      </w:r>
      <w:r w:rsidR="00D35926">
        <w:t>пиксель внутри ограничивающего прямоугольника.</w:t>
      </w:r>
    </w:p>
    <w:p w14:paraId="7AC9F16E" w14:textId="1FD65538" w:rsidR="00D35926" w:rsidRDefault="00D35926" w:rsidP="00391E02">
      <w:pPr>
        <w:spacing w:after="240"/>
        <w:ind w:left="720"/>
      </w:pPr>
      <w:r>
        <w:t>Площадь треугольника можно найти по следующей формуле</w:t>
      </w:r>
      <w:r w:rsidRPr="00D35926">
        <w:t>:</w:t>
      </w:r>
    </w:p>
    <w:p w14:paraId="7C90081A" w14:textId="2E39A215" w:rsidR="00D35926" w:rsidRPr="000E647E" w:rsidRDefault="00B0430A" w:rsidP="00391E02">
      <w:pPr>
        <w:spacing w:after="240"/>
        <w:ind w:left="72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squarⅇ=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1</m:t>
                  </m:r>
                </m:e>
              </m:d>
            </m:e>
          </m:eqArr>
        </m:oMath>
      </m:oMathPara>
    </w:p>
    <w:p w14:paraId="37A078A3" w14:textId="7682F836" w:rsidR="00D35926" w:rsidRPr="000E647E" w:rsidRDefault="00D35926" w:rsidP="00391E02">
      <w:pPr>
        <w:spacing w:after="240"/>
        <w:ind w:left="720"/>
      </w:pPr>
      <w:r>
        <w:t>Тогда барицентрические координаты пикселя</w:t>
      </w:r>
      <w:r w:rsidR="000E647E">
        <w:t xml:space="preserve"> равны</w:t>
      </w:r>
      <w:r w:rsidR="001018A1" w:rsidRPr="001018A1">
        <w:t xml:space="preserve"> [2]</w:t>
      </w:r>
      <w:r w:rsidRPr="000E647E">
        <w:t>:</w:t>
      </w:r>
    </w:p>
    <w:p w14:paraId="5B8EDD68" w14:textId="754B587D" w:rsidR="00D35926" w:rsidRPr="000E647E" w:rsidRDefault="00B0430A" w:rsidP="00D35926">
      <w:pPr>
        <w:ind w:left="72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α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quare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2</m:t>
                  </m:r>
                </m:e>
              </m:d>
            </m:e>
          </m:eqArr>
        </m:oMath>
      </m:oMathPara>
    </w:p>
    <w:p w14:paraId="48C38D72" w14:textId="19BC9A60" w:rsidR="00D35926" w:rsidRPr="000E647E" w:rsidRDefault="00B0430A" w:rsidP="00D35926">
      <w:pPr>
        <w:ind w:left="72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β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quare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3</m:t>
                  </m:r>
                </m:e>
              </m:d>
            </m:e>
          </m:eqArr>
        </m:oMath>
      </m:oMathPara>
    </w:p>
    <w:p w14:paraId="6BFFA0AA" w14:textId="7ABFDB7C" w:rsidR="00D35926" w:rsidRPr="000E647E" w:rsidRDefault="00B0430A" w:rsidP="00391E02">
      <w:pPr>
        <w:spacing w:after="240"/>
        <w:ind w:left="720"/>
        <w:rPr>
          <w:iCs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γ=1- α- β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4</m:t>
                  </m:r>
                </m:e>
              </m:d>
            </m:e>
          </m:eqArr>
        </m:oMath>
      </m:oMathPara>
    </w:p>
    <w:p w14:paraId="268EEDB4" w14:textId="1103A808" w:rsidR="00D35926" w:rsidRDefault="000E647E" w:rsidP="00391E02">
      <w:pPr>
        <w:spacing w:after="240"/>
        <w:ind w:firstLine="720"/>
      </w:pPr>
      <w:r>
        <w:t xml:space="preserve">В случае, если хоть одна из барицентрических координат отрицательна, </w:t>
      </w:r>
      <w:r w:rsidR="00391E02">
        <w:t xml:space="preserve">то </w:t>
      </w:r>
      <w:r>
        <w:t>пиксель лежит вне полигона. Если пиксель лежит внутри треугольника, то найти значение его глубины можно по следующей формуле</w:t>
      </w:r>
      <w:r w:rsidR="001018A1" w:rsidRPr="001018A1">
        <w:t xml:space="preserve"> [5]</w:t>
      </w:r>
      <w:r w:rsidRPr="000E647E">
        <w:t>:</w:t>
      </w:r>
    </w:p>
    <w:p w14:paraId="681C9748" w14:textId="2EE13689" w:rsidR="000E647E" w:rsidRPr="000E647E" w:rsidRDefault="00B0430A" w:rsidP="00391E02">
      <w:pPr>
        <w:spacing w:after="240"/>
        <w:ind w:left="72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z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α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β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γ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den>
                  </m:f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7.5</m:t>
                  </m:r>
                </m:e>
              </m:d>
            </m:e>
          </m:eqArr>
        </m:oMath>
      </m:oMathPara>
    </w:p>
    <w:p w14:paraId="10F5EE61" w14:textId="43221ABB" w:rsidR="000E647E" w:rsidRPr="00B62EFB" w:rsidRDefault="000E647E" w:rsidP="000E647E">
      <w:pPr>
        <w:ind w:firstLine="720"/>
      </w:pPr>
      <w:r>
        <w:t xml:space="preserve">Затем производится сравнение значения глубины точки со значением глубины из </w:t>
      </w:r>
      <w:r>
        <w:rPr>
          <w:lang w:val="en-US"/>
        </w:rPr>
        <w:t>Z</w:t>
      </w:r>
      <w:r w:rsidRPr="000E647E">
        <w:t>-</w:t>
      </w:r>
      <w:r>
        <w:t xml:space="preserve">буфера. Если глубина пикселя меньше, значит он лежит ближе к камере и должен быть растеризован. Происходит вычисление </w:t>
      </w:r>
      <w:r w:rsidR="00391E02">
        <w:t>интенсивности</w:t>
      </w:r>
      <w:r>
        <w:t xml:space="preserve"> пикселя, его значение заносится в буфер кадра, а </w:t>
      </w:r>
      <w:r w:rsidR="00B62EFB">
        <w:t xml:space="preserve">в </w:t>
      </w:r>
      <w:r w:rsidR="00B62EFB">
        <w:rPr>
          <w:lang w:val="en-US"/>
        </w:rPr>
        <w:t>Z</w:t>
      </w:r>
      <w:r w:rsidR="00B62EFB" w:rsidRPr="00B62EFB">
        <w:t>-</w:t>
      </w:r>
      <w:r w:rsidR="00B62EFB">
        <w:t xml:space="preserve">буфер заносится значение глубины пикселя. Полная схема алгоритма </w:t>
      </w:r>
      <w:r w:rsidR="00B62EFB">
        <w:rPr>
          <w:lang w:val="en-US"/>
        </w:rPr>
        <w:t>Z</w:t>
      </w:r>
      <w:r w:rsidR="00B62EFB">
        <w:t xml:space="preserve">-буфера представлена на </w:t>
      </w:r>
      <w:r w:rsidR="00391E02">
        <w:br/>
      </w:r>
      <w:r w:rsidR="00B62EFB">
        <w:t>рисунке 2.7.1.</w:t>
      </w:r>
    </w:p>
    <w:p w14:paraId="7C6DBC89" w14:textId="18238B07" w:rsidR="002669FE" w:rsidRDefault="000C38B8" w:rsidP="002669FE">
      <w:pPr>
        <w:jc w:val="center"/>
      </w:pPr>
      <w:r>
        <w:rPr>
          <w:noProof/>
        </w:rPr>
        <w:object w:dxaOrig="7171" w:dyaOrig="7486" w14:anchorId="0D19780F">
          <v:shape id="_x0000_i1039" type="#_x0000_t75" alt="" style="width:358.6pt;height:373.4pt;mso-width-percent:0;mso-height-percent:0;mso-width-percent:0;mso-height-percent:0" o:ole="">
            <v:imagedata r:id="rId14" o:title=""/>
          </v:shape>
          <o:OLEObject Type="Embed" ProgID="Visio.Drawing.15" ShapeID="_x0000_i1039" DrawAspect="Content" ObjectID="_1637345924" r:id="rId15"/>
        </w:object>
      </w:r>
    </w:p>
    <w:p w14:paraId="26995B45" w14:textId="3CF8BE73" w:rsidR="00B62EFB" w:rsidRPr="00B62EFB" w:rsidRDefault="00B62EFB" w:rsidP="002669FE">
      <w:pPr>
        <w:jc w:val="center"/>
      </w:pPr>
      <w:r>
        <w:t xml:space="preserve">Рисунок 2.7.1 – Схема алгоритма </w:t>
      </w:r>
      <w:r>
        <w:rPr>
          <w:lang w:val="en-US"/>
        </w:rPr>
        <w:t>Z</w:t>
      </w:r>
      <w:r w:rsidRPr="00B62EFB">
        <w:t>-</w:t>
      </w:r>
      <w:r>
        <w:t>буфера</w:t>
      </w:r>
    </w:p>
    <w:p w14:paraId="2D8C4AA4" w14:textId="2B2696BE" w:rsidR="00EB7E9C" w:rsidRPr="0024050B" w:rsidRDefault="00EB7E9C" w:rsidP="00DA5491">
      <w:pPr>
        <w:pStyle w:val="2"/>
      </w:pPr>
      <w:bookmarkStart w:id="31" w:name="_Toc26716663"/>
      <w:r>
        <w:t>2.</w:t>
      </w:r>
      <w:r w:rsidR="00BF5F11">
        <w:t>8</w:t>
      </w:r>
      <w:r>
        <w:t xml:space="preserve"> Модель освещения</w:t>
      </w:r>
      <w:bookmarkEnd w:id="31"/>
    </w:p>
    <w:p w14:paraId="1395498C" w14:textId="60928C35" w:rsidR="00756D3A" w:rsidRPr="00756D3A" w:rsidRDefault="00756D3A" w:rsidP="00756D3A">
      <w:pPr>
        <w:ind w:firstLine="720"/>
      </w:pPr>
      <w:r>
        <w:t>Все модели освещения делятся на два вида</w:t>
      </w:r>
      <w:r w:rsidRPr="00756D3A">
        <w:t xml:space="preserve">: </w:t>
      </w:r>
      <w:r>
        <w:t>глобальные и локальные. Глобальные модели учитывают возможности отражения и преломления света от объектов, не являющихся прямыми источниками освещения, поэтому они требуют значительных затрат.</w:t>
      </w:r>
    </w:p>
    <w:p w14:paraId="7314FC24" w14:textId="514DD850" w:rsidR="00547C5B" w:rsidRDefault="00D75273" w:rsidP="00DA5491">
      <w:pPr>
        <w:ind w:firstLine="360"/>
      </w:pPr>
      <w:r>
        <w:t xml:space="preserve">Существуют более простые, локальные модели освещения, которые учитывают только свет от </w:t>
      </w:r>
      <w:r w:rsidR="00547C5B">
        <w:t xml:space="preserve">источника. </w:t>
      </w:r>
      <w:r w:rsidR="00756D3A">
        <w:t>Именно эт</w:t>
      </w:r>
      <w:r w:rsidR="00391E02">
        <w:t>от тип</w:t>
      </w:r>
      <w:r w:rsidR="00756D3A">
        <w:t xml:space="preserve"> модел</w:t>
      </w:r>
      <w:r w:rsidR="00391E02">
        <w:t>ей</w:t>
      </w:r>
      <w:r w:rsidR="00756D3A">
        <w:t xml:space="preserve"> используются в данном курсовом проекте. </w:t>
      </w:r>
      <w:r w:rsidR="00547C5B">
        <w:t>Выделяют две основные модели локального освещения</w:t>
      </w:r>
      <w:r w:rsidR="00547C5B" w:rsidRPr="00547C5B">
        <w:t xml:space="preserve">: </w:t>
      </w:r>
      <w:r w:rsidR="00547C5B">
        <w:t>модель Ламберта и модель Фонга.</w:t>
      </w:r>
    </w:p>
    <w:p w14:paraId="1DF18486" w14:textId="2180EC82" w:rsidR="00547C5B" w:rsidRDefault="00547C5B" w:rsidP="00DA5491">
      <w:pPr>
        <w:pStyle w:val="3"/>
        <w:ind w:firstLine="720"/>
      </w:pPr>
      <w:bookmarkStart w:id="32" w:name="_Toc26716664"/>
      <w:r>
        <w:lastRenderedPageBreak/>
        <w:t>Модель Ламберта</w:t>
      </w:r>
      <w:bookmarkEnd w:id="32"/>
    </w:p>
    <w:p w14:paraId="72FFDDE0" w14:textId="115F6645" w:rsidR="00E052A7" w:rsidRDefault="00547C5B" w:rsidP="00FE643E">
      <w:r>
        <w:tab/>
        <w:t xml:space="preserve">Данная модель </w:t>
      </w:r>
      <w:r w:rsidR="00FE643E">
        <w:t>является простейшей моделью освещения, так как учитывает только идеальное диффузное отражение света от тела</w:t>
      </w:r>
      <w:r w:rsidR="00391E02">
        <w:t xml:space="preserve"> </w:t>
      </w:r>
      <w:r w:rsidR="00391E02" w:rsidRPr="00391E02">
        <w:t>[2]</w:t>
      </w:r>
      <w:r w:rsidR="00FE643E">
        <w:t>.</w:t>
      </w:r>
      <w:r w:rsidR="00FE643E" w:rsidRPr="00FE643E">
        <w:rPr>
          <w:shd w:val="clear" w:color="auto" w:fill="FFFFFF"/>
        </w:rPr>
        <w:t xml:space="preserve"> </w:t>
      </w:r>
      <w:r w:rsidR="00FE643E">
        <w:rPr>
          <w:shd w:val="clear" w:color="auto" w:fill="FFFFFF"/>
        </w:rPr>
        <w:t xml:space="preserve">На рисунке </w:t>
      </w:r>
      <w:r w:rsidR="0067336A">
        <w:rPr>
          <w:shd w:val="clear" w:color="auto" w:fill="FFFFFF"/>
        </w:rPr>
        <w:t>2.8.</w:t>
      </w:r>
      <w:r w:rsidR="00FE643E">
        <w:rPr>
          <w:shd w:val="clear" w:color="auto" w:fill="FFFFFF"/>
        </w:rPr>
        <w:t xml:space="preserve">1 показано, </w:t>
      </w:r>
      <w:r w:rsidR="00613181">
        <w:rPr>
          <w:shd w:val="clear" w:color="auto" w:fill="FFFFFF"/>
        </w:rPr>
        <w:t>что согласно</w:t>
      </w:r>
      <w:r w:rsidR="00FE643E">
        <w:rPr>
          <w:shd w:val="clear" w:color="auto" w:fill="FFFFFF"/>
        </w:rPr>
        <w:t xml:space="preserve"> этой модели, </w:t>
      </w:r>
      <w:r w:rsidR="00FE643E">
        <w:t xml:space="preserve">освещенность в точке определяется только плотностью света в точке поверхности, а она линейно зависит от косинуса угла падения. </w:t>
      </w:r>
      <w:r w:rsidR="00FE643E" w:rsidRPr="006F62F7">
        <w:t>При этом положение наблюдателя не имеет значени</w:t>
      </w:r>
      <w:r w:rsidR="0067336A">
        <w:t>я</w:t>
      </w:r>
      <w:r w:rsidR="00FE643E" w:rsidRPr="006F62F7">
        <w:t>, т.к. диффузно отраженный свет рассеивается равномерно по всем направлениям.</w:t>
      </w:r>
    </w:p>
    <w:p w14:paraId="7BD3B9AB" w14:textId="1CF5E9A2" w:rsidR="00FE643E" w:rsidRPr="007041F4" w:rsidRDefault="007041F4" w:rsidP="00E052A7">
      <w:pPr>
        <w:jc w:val="center"/>
      </w:pPr>
      <w:r>
        <w:rPr>
          <w:noProof/>
        </w:rPr>
        <w:drawing>
          <wp:inline distT="0" distB="0" distL="0" distR="0" wp14:anchorId="575BF639" wp14:editId="106C11DC">
            <wp:extent cx="3836670" cy="27254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6670" cy="272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0C0A26" w14:textId="087B12DA" w:rsidR="00EB7E9C" w:rsidRPr="00DE0D5A" w:rsidRDefault="00E052A7" w:rsidP="00DE0D5A">
      <w:pPr>
        <w:spacing w:after="240"/>
        <w:jc w:val="center"/>
        <w:rPr>
          <w:sz w:val="24"/>
          <w:szCs w:val="24"/>
        </w:rPr>
      </w:pPr>
      <w:r w:rsidRPr="00E052A7">
        <w:rPr>
          <w:sz w:val="24"/>
          <w:szCs w:val="24"/>
        </w:rPr>
        <w:t xml:space="preserve">Рисунок </w:t>
      </w:r>
      <w:r w:rsidR="000400F0">
        <w:rPr>
          <w:sz w:val="24"/>
          <w:szCs w:val="24"/>
        </w:rPr>
        <w:t>2</w:t>
      </w:r>
      <w:r w:rsidR="0067336A">
        <w:rPr>
          <w:sz w:val="24"/>
          <w:szCs w:val="24"/>
          <w:lang w:val="en-US"/>
        </w:rPr>
        <w:t>.8.1</w:t>
      </w:r>
      <w:r w:rsidRPr="00E052A7">
        <w:rPr>
          <w:sz w:val="24"/>
          <w:szCs w:val="24"/>
        </w:rPr>
        <w:t xml:space="preserve"> – Модель освещения Ламберта</w:t>
      </w:r>
    </w:p>
    <w:p w14:paraId="089159E3" w14:textId="28A91EB7" w:rsidR="00E052A7" w:rsidRPr="008C4B0E" w:rsidRDefault="00E052A7" w:rsidP="0067336A">
      <w:pPr>
        <w:ind w:firstLine="360"/>
      </w:pPr>
      <w:r>
        <w:t xml:space="preserve">Пусть </w:t>
      </w:r>
    </w:p>
    <w:p w14:paraId="58F3AF4F" w14:textId="77777777" w:rsidR="0067336A" w:rsidRDefault="00B0430A" w:rsidP="009E4B20">
      <w:pPr>
        <w:pStyle w:val="aa"/>
        <w:numPr>
          <w:ilvl w:val="0"/>
          <w:numId w:val="14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L</m:t>
            </m:r>
          </m:e>
        </m:acc>
      </m:oMath>
      <w:r w:rsidR="007F24C7" w:rsidRPr="007F24C7">
        <w:t xml:space="preserve"> </w:t>
      </w:r>
      <w:r w:rsidR="007F24C7">
        <w:t>–</w:t>
      </w:r>
      <w:r w:rsidR="007F24C7" w:rsidRPr="007F24C7">
        <w:t xml:space="preserve"> </w:t>
      </w:r>
      <w:r w:rsidR="007F24C7">
        <w:t>вектор от точки до источника</w:t>
      </w:r>
      <w:r w:rsidR="0067336A" w:rsidRPr="0067336A">
        <w:t>,</w:t>
      </w:r>
    </w:p>
    <w:p w14:paraId="60873079" w14:textId="77777777" w:rsidR="0067336A" w:rsidRPr="0067336A" w:rsidRDefault="00B0430A" w:rsidP="009E4B20">
      <w:pPr>
        <w:pStyle w:val="aa"/>
        <w:numPr>
          <w:ilvl w:val="0"/>
          <w:numId w:val="14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N</m:t>
            </m:r>
          </m:e>
        </m:acc>
      </m:oMath>
      <w:r w:rsidR="007F24C7" w:rsidRPr="007F24C7">
        <w:t xml:space="preserve"> – </w:t>
      </w:r>
      <w:r w:rsidR="00B37F74">
        <w:t>вектор нормали</w:t>
      </w:r>
      <w:r w:rsidR="0067336A" w:rsidRPr="0067336A">
        <w:rPr>
          <w:lang w:val="en-US"/>
        </w:rPr>
        <w:t>,</w:t>
      </w:r>
    </w:p>
    <w:p w14:paraId="715C17EB" w14:textId="77777777" w:rsidR="0067336A" w:rsidRDefault="00E052A7" w:rsidP="009E4B20">
      <w:pPr>
        <w:pStyle w:val="aa"/>
        <w:numPr>
          <w:ilvl w:val="0"/>
          <w:numId w:val="14"/>
        </w:numPr>
      </w:pPr>
      <w:r w:rsidRPr="0067336A">
        <w:rPr>
          <w:lang w:val="en-US"/>
        </w:rPr>
        <w:t>I</w:t>
      </w:r>
      <w:r w:rsidRPr="008C4B0E">
        <w:t xml:space="preserve"> –</w:t>
      </w:r>
      <w:r>
        <w:t xml:space="preserve"> результирующая</w:t>
      </w:r>
      <w:r w:rsidRPr="008C4B0E">
        <w:t xml:space="preserve"> </w:t>
      </w:r>
      <w:r>
        <w:t>интенсивность света в точке</w:t>
      </w:r>
      <w:r w:rsidR="0067336A" w:rsidRPr="0067336A">
        <w:t>,</w:t>
      </w:r>
    </w:p>
    <w:p w14:paraId="61A57117" w14:textId="77777777" w:rsidR="0067336A" w:rsidRPr="0067336A" w:rsidRDefault="00E052A7" w:rsidP="009E4B20">
      <w:pPr>
        <w:pStyle w:val="aa"/>
        <w:numPr>
          <w:ilvl w:val="0"/>
          <w:numId w:val="14"/>
        </w:numPr>
      </w:pPr>
      <w:r w:rsidRPr="0067336A">
        <w:rPr>
          <w:lang w:val="en-US"/>
        </w:rPr>
        <w:t>I</w:t>
      </w:r>
      <w:r w:rsidRPr="0067336A">
        <w:rPr>
          <w:vertAlign w:val="subscript"/>
        </w:rPr>
        <w:t xml:space="preserve">0 </w:t>
      </w:r>
      <w:r w:rsidRPr="008C4B0E">
        <w:t xml:space="preserve">– </w:t>
      </w:r>
      <w:r>
        <w:t>интенсивность источника</w:t>
      </w:r>
      <w:r w:rsidR="0067336A" w:rsidRPr="0067336A">
        <w:rPr>
          <w:lang w:val="en-US"/>
        </w:rPr>
        <w:t>,</w:t>
      </w:r>
    </w:p>
    <w:p w14:paraId="5D7B1BD4" w14:textId="0C09A315" w:rsidR="00E052A7" w:rsidRDefault="0067336A" w:rsidP="009E4B20">
      <w:pPr>
        <w:pStyle w:val="aa"/>
        <w:numPr>
          <w:ilvl w:val="0"/>
          <w:numId w:val="14"/>
        </w:numPr>
      </w:pPr>
      <w:r w:rsidRPr="0067336A">
        <w:rPr>
          <w:lang w:val="en-US"/>
        </w:rPr>
        <w:t>K</w:t>
      </w:r>
      <w:r>
        <w:rPr>
          <w:vertAlign w:val="subscript"/>
          <w:lang w:val="en-US"/>
        </w:rPr>
        <w:t>d</w:t>
      </w:r>
      <w:r w:rsidR="00E052A7" w:rsidRPr="008C4B0E">
        <w:t xml:space="preserve"> – </w:t>
      </w:r>
      <w:r w:rsidR="00B37F74">
        <w:t>коэффициент диффузного освещения</w:t>
      </w:r>
      <w:r w:rsidR="00A9617F">
        <w:rPr>
          <w:lang w:val="en-US"/>
        </w:rPr>
        <w:t>.</w:t>
      </w:r>
    </w:p>
    <w:p w14:paraId="56E76D41" w14:textId="54AFD403" w:rsidR="00E052A7" w:rsidRDefault="00E052A7" w:rsidP="00E052A7">
      <w:pPr>
        <w:ind w:firstLine="720"/>
      </w:pPr>
      <w:r>
        <w:t xml:space="preserve">Формула расчёта </w:t>
      </w:r>
      <w:r w:rsidR="00EB7E9C">
        <w:t xml:space="preserve">интенсивности </w:t>
      </w:r>
      <w:r>
        <w:t>имеет следующий вид:</w:t>
      </w:r>
    </w:p>
    <w:p w14:paraId="582EA2E8" w14:textId="284AAFD5" w:rsidR="0067336A" w:rsidRPr="0067336A" w:rsidRDefault="00B0430A" w:rsidP="0067336A">
      <w:pPr>
        <w:jc w:val="center"/>
        <w:rPr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d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</m:acc>
                </m:e>
              </m:d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8.1</m:t>
                  </m:r>
                </m:e>
              </m:d>
              <m:ctrlPr>
                <w:rPr>
                  <w:rFonts w:ascii="Cambria Math" w:hAnsi="Cambria Math"/>
                  <w:i/>
                  <w:lang w:val="en-US"/>
                </w:rPr>
              </m:ctrlPr>
            </m:e>
          </m:eqArr>
        </m:oMath>
      </m:oMathPara>
    </w:p>
    <w:p w14:paraId="38D62DB3" w14:textId="28FD55BC" w:rsidR="00E052A7" w:rsidRDefault="00E052A7" w:rsidP="00DA5491">
      <w:pPr>
        <w:ind w:firstLine="720"/>
      </w:pPr>
      <w:r>
        <w:lastRenderedPageBreak/>
        <w:t>Из формулы (</w:t>
      </w:r>
      <w:r w:rsidR="00A9617F" w:rsidRPr="00A9617F">
        <w:t>2.8.</w:t>
      </w:r>
      <w:r>
        <w:t>1) следует главный недостаток модели Ламберта – одинаковая интенсивность во всех точках, принадлежащих одной грани.</w:t>
      </w:r>
    </w:p>
    <w:p w14:paraId="323C1C6E" w14:textId="7C3183ED" w:rsidR="00E052A7" w:rsidRDefault="00E052A7" w:rsidP="00DA5491">
      <w:pPr>
        <w:pStyle w:val="3"/>
        <w:ind w:firstLine="720"/>
      </w:pPr>
      <w:bookmarkStart w:id="33" w:name="_Toc26716665"/>
      <w:r>
        <w:t>Модель Фонга</w:t>
      </w:r>
      <w:bookmarkEnd w:id="33"/>
    </w:p>
    <w:p w14:paraId="616EB844" w14:textId="26FC47E0" w:rsidR="00D40AFA" w:rsidRDefault="00E052A7" w:rsidP="00E052A7">
      <w:pPr>
        <w:ind w:firstLine="720"/>
      </w:pPr>
      <w:r>
        <w:t xml:space="preserve">Модель Фонга </w:t>
      </w:r>
      <w:r w:rsidR="00EB7E9C">
        <w:t>включает в себя модель Ламберта, но также учитывает</w:t>
      </w:r>
      <w:r w:rsidR="007F24C7">
        <w:t xml:space="preserve"> тот факт, </w:t>
      </w:r>
      <w:r>
        <w:t xml:space="preserve">что кроме </w:t>
      </w:r>
      <w:r w:rsidR="007F24C7">
        <w:t xml:space="preserve">диффузного отражения </w:t>
      </w:r>
      <w:r>
        <w:t>на материале может появляться блик</w:t>
      </w:r>
      <w:r w:rsidR="007F24C7">
        <w:t>, то есть зеркальное отражение</w:t>
      </w:r>
      <w:r w:rsidR="00A9617F" w:rsidRPr="00A9617F">
        <w:t xml:space="preserve"> [2]</w:t>
      </w:r>
      <w:r>
        <w:t xml:space="preserve">. </w:t>
      </w:r>
      <w:r w:rsidR="0067336A">
        <w:t>Падающий и отраженный лучи лежат в одной плоскости с нормалью к отражающей поверхности в точке падения, и эта нормаль делит угол между лучами на две равные части как показано на рисунке 2.</w:t>
      </w:r>
      <w:r w:rsidR="0067336A" w:rsidRPr="0067336A">
        <w:t>8.2</w:t>
      </w:r>
      <w:r w:rsidR="0067336A">
        <w:t xml:space="preserve">. </w:t>
      </w:r>
    </w:p>
    <w:p w14:paraId="2EA10752" w14:textId="7A404AE7" w:rsidR="00E052A7" w:rsidRDefault="007041F4" w:rsidP="00D40AFA">
      <w:pPr>
        <w:ind w:firstLine="720"/>
        <w:jc w:val="center"/>
      </w:pPr>
      <w:r>
        <w:rPr>
          <w:noProof/>
        </w:rPr>
        <w:drawing>
          <wp:inline distT="0" distB="0" distL="0" distR="0" wp14:anchorId="3F144FEB" wp14:editId="0F48E32F">
            <wp:extent cx="4428490" cy="286004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8490" cy="286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4E798" w14:textId="2CB8C708" w:rsidR="00D40AFA" w:rsidRDefault="00D40AFA" w:rsidP="00DE0D5A">
      <w:pPr>
        <w:spacing w:after="240"/>
        <w:ind w:firstLine="720"/>
        <w:jc w:val="center"/>
        <w:rPr>
          <w:sz w:val="24"/>
          <w:szCs w:val="24"/>
        </w:rPr>
      </w:pPr>
      <w:r w:rsidRPr="00D40AFA">
        <w:rPr>
          <w:sz w:val="24"/>
          <w:szCs w:val="24"/>
        </w:rPr>
        <w:t xml:space="preserve">Рисунок </w:t>
      </w:r>
      <w:r w:rsidR="0067336A" w:rsidRPr="0067336A">
        <w:rPr>
          <w:sz w:val="24"/>
          <w:szCs w:val="24"/>
        </w:rPr>
        <w:t>2.8.2</w:t>
      </w:r>
      <w:r w:rsidRPr="00D40AFA">
        <w:rPr>
          <w:sz w:val="24"/>
          <w:szCs w:val="24"/>
        </w:rPr>
        <w:t xml:space="preserve"> – Модель освещения Фонга</w:t>
      </w:r>
    </w:p>
    <w:p w14:paraId="3A727D7F" w14:textId="601D2E73" w:rsidR="00D40AFA" w:rsidRPr="0067336A" w:rsidRDefault="0067336A" w:rsidP="0067336A">
      <w:pPr>
        <w:ind w:firstLine="720"/>
      </w:pPr>
      <w:r>
        <w:t xml:space="preserve">Отраженная составляющая освещенности в точке зависит от того, насколько близки направления на наблюдателя и отраженного луча. </w:t>
      </w:r>
    </w:p>
    <w:p w14:paraId="40685A10" w14:textId="0927D971" w:rsidR="0067336A" w:rsidRDefault="00FF21EB" w:rsidP="00756D3A">
      <w:pPr>
        <w:ind w:firstLine="720"/>
      </w:pPr>
      <w:r>
        <w:t>Также в модели освещения Фонга используется понятие рассеянного освещения – это константа, которая прибавляется к интенсивности в точке</w:t>
      </w:r>
      <w:r w:rsidR="00EB7E9C">
        <w:t xml:space="preserve"> для придания сцене больше</w:t>
      </w:r>
      <w:r w:rsidR="00A9617F">
        <w:t>й</w:t>
      </w:r>
      <w:r w:rsidR="00EB7E9C">
        <w:t xml:space="preserve"> </w:t>
      </w:r>
      <w:r w:rsidR="00A9617F">
        <w:t>реалистичности</w:t>
      </w:r>
      <w:r w:rsidR="00EB7E9C">
        <w:t>.</w:t>
      </w:r>
      <w:r>
        <w:t xml:space="preserve"> </w:t>
      </w:r>
    </w:p>
    <w:p w14:paraId="75D967AC" w14:textId="38886860" w:rsidR="000400F0" w:rsidRDefault="000400F0" w:rsidP="0067336A">
      <w:pPr>
        <w:ind w:firstLine="720"/>
      </w:pPr>
      <w:r>
        <w:t>Таким образом, согласно модели Фонга интенсивность к точке складывается из 3 компонент</w:t>
      </w:r>
      <w:r w:rsidRPr="000400F0">
        <w:t xml:space="preserve">: </w:t>
      </w:r>
      <w:r>
        <w:t>диффузной, зеркальной и рассеянной, как показано</w:t>
      </w:r>
      <w:r w:rsidR="0067336A">
        <w:t xml:space="preserve"> </w:t>
      </w:r>
      <w:r>
        <w:t>на</w:t>
      </w:r>
      <w:r w:rsidR="0067336A">
        <w:t xml:space="preserve"> </w:t>
      </w:r>
      <w:r>
        <w:t xml:space="preserve">рисунке </w:t>
      </w:r>
      <w:r w:rsidR="0067336A">
        <w:t>2.8.3</w:t>
      </w:r>
      <w:r>
        <w:t>.</w:t>
      </w:r>
    </w:p>
    <w:p w14:paraId="22187853" w14:textId="77777777" w:rsidR="0067336A" w:rsidRDefault="0067336A" w:rsidP="0067336A">
      <w:pPr>
        <w:ind w:firstLine="720"/>
      </w:pPr>
    </w:p>
    <w:p w14:paraId="1619898F" w14:textId="17618C86" w:rsidR="000400F0" w:rsidRDefault="000400F0" w:rsidP="000400F0">
      <w:pPr>
        <w:jc w:val="center"/>
      </w:pPr>
      <w:r>
        <w:rPr>
          <w:noProof/>
        </w:rPr>
        <w:drawing>
          <wp:inline distT="0" distB="0" distL="0" distR="0" wp14:anchorId="1E4A7C60" wp14:editId="0D196387">
            <wp:extent cx="4761865" cy="1080770"/>
            <wp:effectExtent l="0" t="0" r="63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97A20" w14:textId="7C606C5C" w:rsidR="000400F0" w:rsidRPr="00DE0D5A" w:rsidRDefault="000400F0" w:rsidP="00DE0D5A">
      <w:pPr>
        <w:spacing w:after="240" w:line="240" w:lineRule="auto"/>
        <w:jc w:val="center"/>
        <w:rPr>
          <w:sz w:val="24"/>
          <w:szCs w:val="24"/>
        </w:rPr>
      </w:pPr>
      <w:r w:rsidRPr="000400F0">
        <w:rPr>
          <w:sz w:val="24"/>
          <w:szCs w:val="24"/>
        </w:rPr>
        <w:t xml:space="preserve">Рисунок </w:t>
      </w:r>
      <w:r w:rsidR="0067336A">
        <w:rPr>
          <w:sz w:val="24"/>
          <w:szCs w:val="24"/>
        </w:rPr>
        <w:t>2.8.3</w:t>
      </w:r>
      <w:r w:rsidRPr="000400F0">
        <w:rPr>
          <w:sz w:val="24"/>
          <w:szCs w:val="24"/>
        </w:rPr>
        <w:t xml:space="preserve"> – Составляющие модели Фонга (слева направо: рассеянная, диффузная, зеркальная, суммарная)</w:t>
      </w:r>
    </w:p>
    <w:p w14:paraId="3E5E1A62" w14:textId="7DBF01EA" w:rsidR="00D40AFA" w:rsidRPr="00B37F74" w:rsidRDefault="00D40AFA" w:rsidP="00756D3A">
      <w:pPr>
        <w:ind w:left="360"/>
      </w:pPr>
      <w:r w:rsidRPr="00B37F74">
        <w:t>Пусть</w:t>
      </w:r>
    </w:p>
    <w:p w14:paraId="68971E7C" w14:textId="77777777" w:rsidR="0067336A" w:rsidRPr="0067336A" w:rsidRDefault="00B0430A" w:rsidP="009E4B20">
      <w:pPr>
        <w:pStyle w:val="aa"/>
        <w:numPr>
          <w:ilvl w:val="0"/>
          <w:numId w:val="15"/>
        </w:numPr>
        <w:ind w:left="1080"/>
      </w:pPr>
      <m:oMath>
        <m:acc>
          <m:accPr>
            <m:chr m:val="̅"/>
            <m:ctrlPr>
              <w:rPr>
                <w:rFonts w:ascii="Cambria Math" w:hAnsi="Cambria Math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e>
        </m:acc>
      </m:oMath>
      <w:r w:rsidR="00D40AFA" w:rsidRPr="00B37F74">
        <w:t xml:space="preserve"> – вектор отраженного луча</w:t>
      </w:r>
      <w:r w:rsidR="0067336A" w:rsidRPr="0067336A">
        <w:rPr>
          <w:lang w:val="en-US"/>
        </w:rPr>
        <w:t>,</w:t>
      </w:r>
    </w:p>
    <w:p w14:paraId="75BC75CB" w14:textId="77777777" w:rsidR="0067336A" w:rsidRPr="0067336A" w:rsidRDefault="00B0430A" w:rsidP="009E4B20">
      <w:pPr>
        <w:pStyle w:val="aa"/>
        <w:numPr>
          <w:ilvl w:val="0"/>
          <w:numId w:val="15"/>
        </w:numPr>
        <w:ind w:left="1080"/>
      </w:pPr>
      <m:oMath>
        <m:acc>
          <m:accPr>
            <m:chr m:val="̅"/>
            <m:ctrlPr>
              <w:rPr>
                <w:rFonts w:ascii="Cambria Math" w:hAnsi="Cambria Math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V</m:t>
            </m:r>
          </m:e>
        </m:acc>
      </m:oMath>
      <w:r w:rsidR="00B37F74" w:rsidRPr="00B37F74">
        <w:t xml:space="preserve"> – вектор </w:t>
      </w:r>
      <w:r w:rsidR="0067336A">
        <w:t>от точки до наблюдателя</w:t>
      </w:r>
      <w:r w:rsidR="0067336A" w:rsidRPr="0067336A">
        <w:t>,</w:t>
      </w:r>
    </w:p>
    <w:p w14:paraId="1172439B" w14:textId="77777777" w:rsidR="0067336A" w:rsidRPr="0067336A" w:rsidRDefault="00B37F74" w:rsidP="009E4B20">
      <w:pPr>
        <w:pStyle w:val="aa"/>
        <w:numPr>
          <w:ilvl w:val="0"/>
          <w:numId w:val="15"/>
        </w:numPr>
        <w:ind w:left="1080"/>
      </w:pPr>
      <w:r w:rsidRPr="0067336A">
        <w:rPr>
          <w:lang w:val="en-US"/>
        </w:rPr>
        <w:t>I</w:t>
      </w:r>
      <w:r w:rsidRPr="0067336A">
        <w:rPr>
          <w:vertAlign w:val="subscript"/>
          <w:lang w:val="en-US"/>
        </w:rPr>
        <w:t>p</w:t>
      </w:r>
      <w:r w:rsidRPr="0067336A">
        <w:rPr>
          <w:vertAlign w:val="subscript"/>
        </w:rPr>
        <w:t xml:space="preserve"> </w:t>
      </w:r>
      <w:r w:rsidRPr="00B37F74">
        <w:t xml:space="preserve">– интенсивность </w:t>
      </w:r>
      <w:r>
        <w:t>рассеянного освещения</w:t>
      </w:r>
      <w:r w:rsidR="0067336A" w:rsidRPr="0067336A">
        <w:rPr>
          <w:lang w:val="en-US"/>
        </w:rPr>
        <w:t>,</w:t>
      </w:r>
    </w:p>
    <w:p w14:paraId="00BC2E2A" w14:textId="77777777" w:rsidR="0067336A" w:rsidRPr="0067336A" w:rsidRDefault="00B37F74" w:rsidP="009E4B20">
      <w:pPr>
        <w:pStyle w:val="aa"/>
        <w:numPr>
          <w:ilvl w:val="0"/>
          <w:numId w:val="15"/>
        </w:numPr>
        <w:ind w:left="1080"/>
      </w:pPr>
      <w:r>
        <w:t>к</w:t>
      </w:r>
      <w:r w:rsidRPr="0067336A">
        <w:rPr>
          <w:vertAlign w:val="subscript"/>
        </w:rPr>
        <w:t>з</w:t>
      </w:r>
      <w:r w:rsidRPr="00B37F74">
        <w:t xml:space="preserve"> – коэффициент зеркального освещения</w:t>
      </w:r>
      <w:r w:rsidR="0067336A" w:rsidRPr="0067336A">
        <w:rPr>
          <w:lang w:val="en-US"/>
        </w:rPr>
        <w:t>,</w:t>
      </w:r>
    </w:p>
    <w:p w14:paraId="1904035D" w14:textId="77777777" w:rsidR="0067336A" w:rsidRPr="0067336A" w:rsidRDefault="00B37F74" w:rsidP="009E4B20">
      <w:pPr>
        <w:pStyle w:val="aa"/>
        <w:numPr>
          <w:ilvl w:val="0"/>
          <w:numId w:val="15"/>
        </w:numPr>
        <w:ind w:left="1080"/>
      </w:pPr>
      <w:r>
        <w:t>к</w:t>
      </w:r>
      <w:r w:rsidRPr="0067336A">
        <w:rPr>
          <w:vertAlign w:val="subscript"/>
        </w:rPr>
        <w:t>а</w:t>
      </w:r>
      <w:r w:rsidRPr="00B37F74">
        <w:t xml:space="preserve"> – коэффициент рассеянного освещения</w:t>
      </w:r>
      <w:r w:rsidR="0067336A" w:rsidRPr="0067336A">
        <w:rPr>
          <w:lang w:val="en-US"/>
        </w:rPr>
        <w:t>,</w:t>
      </w:r>
    </w:p>
    <w:p w14:paraId="6565DF44" w14:textId="6D6DAA6F" w:rsidR="00B37F74" w:rsidRPr="00B37F74" w:rsidRDefault="00B37F74" w:rsidP="009E4B20">
      <w:pPr>
        <w:pStyle w:val="aa"/>
        <w:numPr>
          <w:ilvl w:val="0"/>
          <w:numId w:val="15"/>
        </w:numPr>
        <w:ind w:left="1080"/>
      </w:pPr>
      <w:r w:rsidRPr="00B37F74">
        <w:t>α - коэффициент блеска</w:t>
      </w:r>
      <w:r w:rsidR="00A9617F">
        <w:t>.</w:t>
      </w:r>
    </w:p>
    <w:p w14:paraId="74B19DCA" w14:textId="1822C7FF" w:rsidR="00B37F74" w:rsidRPr="00B37F74" w:rsidRDefault="00B37F74" w:rsidP="00A9617F">
      <w:pPr>
        <w:spacing w:after="240"/>
        <w:ind w:firstLine="720"/>
      </w:pPr>
      <w:r w:rsidRPr="00B37F74">
        <w:t>Формула для расчета</w:t>
      </w:r>
      <w:r w:rsidR="00EB7E9C">
        <w:t xml:space="preserve"> </w:t>
      </w:r>
      <w:r w:rsidRPr="00B37F74">
        <w:t>интенсивности для модели Фонга имеет вид:</w:t>
      </w:r>
    </w:p>
    <w:p w14:paraId="0E768F16" w14:textId="1AE57AD5" w:rsidR="00D75273" w:rsidRDefault="00B0430A" w:rsidP="0067336A">
      <w:pPr>
        <w:jc w:val="center"/>
        <w:rPr>
          <w:szCs w:val="28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Cs w:val="28"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I=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p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a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Cs w:val="28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L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N</m:t>
                      </m:r>
                    </m:e>
                  </m:acc>
                </m:e>
              </m:d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3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R</m:t>
                          </m:r>
                        </m:e>
                      </m:acc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,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V</m:t>
                          </m:r>
                        </m:e>
                      </m:acc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α</m:t>
                  </m:r>
                </m:sup>
              </m:sSup>
              <m:r>
                <w:rPr>
                  <w:rFonts w:ascii="Cambria Math" w:hAnsi="Cambria Math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.8.2</m:t>
                  </m:r>
                </m:e>
              </m:d>
            </m:e>
          </m:eqArr>
        </m:oMath>
      </m:oMathPara>
    </w:p>
    <w:p w14:paraId="56228DC3" w14:textId="2C01319B" w:rsidR="00EF4F9D" w:rsidRPr="00FF21EB" w:rsidRDefault="00EF4F9D" w:rsidP="00DA5491">
      <w:pPr>
        <w:pStyle w:val="2"/>
      </w:pPr>
      <w:bookmarkStart w:id="34" w:name="_Toc26716666"/>
      <w:r>
        <w:t>2.</w:t>
      </w:r>
      <w:r w:rsidR="0067336A" w:rsidRPr="00CC19C2">
        <w:t>9</w:t>
      </w:r>
      <w:r>
        <w:t xml:space="preserve"> Построение теней</w:t>
      </w:r>
      <w:bookmarkEnd w:id="34"/>
    </w:p>
    <w:p w14:paraId="7A749E86" w14:textId="799D518A" w:rsidR="00FC3EED" w:rsidRDefault="00CC19C2" w:rsidP="00951815">
      <w:pPr>
        <w:ind w:firstLine="720"/>
      </w:pPr>
      <w:r>
        <w:t xml:space="preserve">Для генерации теней в данном курсовом проекте используется метод теневых карт. Он основан на алгоритме </w:t>
      </w:r>
      <w:r>
        <w:rPr>
          <w:lang w:val="en-US"/>
        </w:rPr>
        <w:t>Z</w:t>
      </w:r>
      <w:r w:rsidRPr="00CC19C2">
        <w:t>-</w:t>
      </w:r>
      <w:r>
        <w:t>буфера</w:t>
      </w:r>
      <w:r w:rsidRPr="00CC19C2">
        <w:t xml:space="preserve">: </w:t>
      </w:r>
      <w:r>
        <w:t xml:space="preserve">сначала камера устанавливается на позицию источника освещения и происходит построение сцены с занесением глубин </w:t>
      </w:r>
      <w:r w:rsidR="00DE0D5A">
        <w:t xml:space="preserve">в </w:t>
      </w:r>
      <w:r>
        <w:t xml:space="preserve">теневой </w:t>
      </w:r>
      <w:r w:rsidR="00DE0D5A">
        <w:t>буфер (карту теней)</w:t>
      </w:r>
      <w:r>
        <w:t xml:space="preserve">. Все </w:t>
      </w:r>
      <w:r w:rsidR="00DE0D5A">
        <w:t>точки в этом буфере</w:t>
      </w:r>
      <w:r>
        <w:t xml:space="preserve"> видимы с точки зрения источника, соответственно они освещены</w:t>
      </w:r>
      <w:r w:rsidRPr="00CC19C2">
        <w:t xml:space="preserve">. </w:t>
      </w:r>
      <w:r>
        <w:t xml:space="preserve">После этого </w:t>
      </w:r>
      <w:r w:rsidR="00DE0D5A">
        <w:t>изображение строится</w:t>
      </w:r>
      <w:r>
        <w:t xml:space="preserve"> уже с позиции наблюдателя, при этом для каждой точки </w:t>
      </w:r>
      <w:r w:rsidR="00E64FEC">
        <w:t>буфера кадра</w:t>
      </w:r>
      <w:r w:rsidR="008E5180">
        <w:t xml:space="preserve"> расстояние до источника освещения сравнивается со значением из теневой карты</w:t>
      </w:r>
      <w:r w:rsidRPr="00CC19C2">
        <w:t xml:space="preserve">: </w:t>
      </w:r>
      <w:r>
        <w:t>е</w:t>
      </w:r>
      <w:r w:rsidR="008E5180">
        <w:t>сли это расстояние</w:t>
      </w:r>
      <w:r>
        <w:t xml:space="preserve"> больше полученного</w:t>
      </w:r>
      <w:r w:rsidR="008E5180">
        <w:t xml:space="preserve"> значения</w:t>
      </w:r>
      <w:r>
        <w:t xml:space="preserve"> из </w:t>
      </w:r>
      <w:r w:rsidR="00DE0D5A">
        <w:t>карт</w:t>
      </w:r>
      <w:r w:rsidR="008E5180">
        <w:t>ы</w:t>
      </w:r>
      <w:r>
        <w:t xml:space="preserve">, то </w:t>
      </w:r>
      <w:r w:rsidR="008E5180">
        <w:t>точка</w:t>
      </w:r>
      <w:r>
        <w:t xml:space="preserve"> </w:t>
      </w:r>
      <w:r w:rsidR="00E64FEC">
        <w:t xml:space="preserve">лежит в тени и отображается только с </w:t>
      </w:r>
      <w:r w:rsidR="008E5180">
        <w:t xml:space="preserve">учетом </w:t>
      </w:r>
      <w:r w:rsidR="008E5180">
        <w:lastRenderedPageBreak/>
        <w:t xml:space="preserve">рассеянного </w:t>
      </w:r>
      <w:r w:rsidR="00E64FEC">
        <w:t>света.</w:t>
      </w:r>
      <w:r w:rsidR="00FC3EED" w:rsidRPr="00FC3EED">
        <w:t xml:space="preserve"> </w:t>
      </w:r>
      <w:r w:rsidR="008E5180">
        <w:t>Иначе точка</w:t>
      </w:r>
      <w:r w:rsidR="00DE0D5A">
        <w:t xml:space="preserve"> освещена и происходит расчет ее интенсивности со всеми </w:t>
      </w:r>
      <w:r w:rsidR="008E5180">
        <w:t>составляющими освещения</w:t>
      </w:r>
      <w:r w:rsidR="00A9617F" w:rsidRPr="00A9617F">
        <w:t>.</w:t>
      </w:r>
      <w:r w:rsidR="00A9617F">
        <w:t xml:space="preserve"> </w:t>
      </w:r>
      <w:r w:rsidR="00A9617F" w:rsidRPr="00A9617F">
        <w:t>[4]</w:t>
      </w:r>
    </w:p>
    <w:p w14:paraId="24E94C27" w14:textId="240BD871" w:rsidR="00DE0D5A" w:rsidRDefault="00FC3EED" w:rsidP="00DE0D5A">
      <w:pPr>
        <w:ind w:firstLine="720"/>
        <w:rPr>
          <w:noProof/>
        </w:rPr>
      </w:pPr>
      <w:r>
        <w:t xml:space="preserve">На рисунке 2.9.1 представлены </w:t>
      </w:r>
      <w:r w:rsidR="007041F4">
        <w:t xml:space="preserve">случаи затененной и освещенной точек. </w:t>
      </w:r>
    </w:p>
    <w:p w14:paraId="6C61DD48" w14:textId="251B4671" w:rsidR="003269DB" w:rsidRDefault="00FC3EED" w:rsidP="00DE0D5A">
      <w:pPr>
        <w:ind w:firstLine="720"/>
        <w:jc w:val="center"/>
      </w:pPr>
      <w:r>
        <w:rPr>
          <w:noProof/>
        </w:rPr>
        <w:drawing>
          <wp:inline distT="0" distB="0" distL="0" distR="0" wp14:anchorId="7833985F" wp14:editId="4459B380">
            <wp:extent cx="3522708" cy="3534522"/>
            <wp:effectExtent l="0" t="0" r="190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45"/>
                    <a:stretch/>
                  </pic:blipFill>
                  <pic:spPr bwMode="auto">
                    <a:xfrm>
                      <a:off x="0" y="0"/>
                      <a:ext cx="3560147" cy="3572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6A2176" w14:textId="595D2638" w:rsidR="00DE0D5A" w:rsidRDefault="00DE0D5A" w:rsidP="00DE0D5A">
      <w:pPr>
        <w:spacing w:after="240"/>
        <w:ind w:firstLine="720"/>
        <w:jc w:val="center"/>
        <w:rPr>
          <w:sz w:val="24"/>
          <w:szCs w:val="24"/>
        </w:rPr>
      </w:pPr>
      <w:r w:rsidRPr="00DE0D5A">
        <w:rPr>
          <w:sz w:val="24"/>
          <w:szCs w:val="24"/>
        </w:rPr>
        <w:t>Рисунок 2.9.1 – Использование карты теней</w:t>
      </w:r>
    </w:p>
    <w:p w14:paraId="6CF6212E" w14:textId="3F822DB4" w:rsidR="008E5180" w:rsidRDefault="00E64FEC" w:rsidP="00951815">
      <w:pPr>
        <w:ind w:firstLine="720"/>
      </w:pPr>
      <w:r>
        <w:t xml:space="preserve">Так как используемый источник освещения является точечным, то есть излучающим свет во всех направлениях, </w:t>
      </w:r>
      <w:r w:rsidR="00A9617F">
        <w:t xml:space="preserve">то </w:t>
      </w:r>
      <w:r>
        <w:t xml:space="preserve">для генерации теней необходимо произвести построение сцены 6 раз для разных </w:t>
      </w:r>
      <w:r w:rsidR="00DE0D5A">
        <w:t>направлений</w:t>
      </w:r>
      <w:r>
        <w:t xml:space="preserve"> камеры</w:t>
      </w:r>
      <w:r w:rsidR="00DE0D5A" w:rsidRPr="00DE0D5A">
        <w:t xml:space="preserve">: </w:t>
      </w:r>
      <w:r w:rsidR="00DE0D5A">
        <w:t xml:space="preserve">вдоль и против осей </w:t>
      </w:r>
      <w:r w:rsidR="00DE0D5A">
        <w:rPr>
          <w:lang w:val="en-US"/>
        </w:rPr>
        <w:t>OX</w:t>
      </w:r>
      <w:r w:rsidR="00DE0D5A" w:rsidRPr="00DE0D5A">
        <w:t>,</w:t>
      </w:r>
      <w:r w:rsidR="00DE0D5A">
        <w:t xml:space="preserve"> </w:t>
      </w:r>
      <w:r w:rsidR="00DE0D5A">
        <w:rPr>
          <w:lang w:val="en-US"/>
        </w:rPr>
        <w:t>OY</w:t>
      </w:r>
      <w:r w:rsidR="00DE0D5A">
        <w:t xml:space="preserve"> и</w:t>
      </w:r>
      <w:r w:rsidR="00DE0D5A" w:rsidRPr="00DE0D5A">
        <w:t xml:space="preserve"> </w:t>
      </w:r>
      <w:r w:rsidR="00DE0D5A">
        <w:rPr>
          <w:lang w:val="en-US"/>
        </w:rPr>
        <w:t>OZ</w:t>
      </w:r>
      <w:r w:rsidR="00DE0D5A" w:rsidRPr="00DE0D5A">
        <w:t>.</w:t>
      </w:r>
      <w:r w:rsidR="00DE0D5A">
        <w:t xml:space="preserve"> </w:t>
      </w:r>
      <w:r w:rsidR="008E5180">
        <w:t xml:space="preserve">В результате </w:t>
      </w:r>
      <w:r w:rsidR="00A9617F">
        <w:t>образуется</w:t>
      </w:r>
      <w:r w:rsidR="00DE0D5A">
        <w:t xml:space="preserve"> так называемая кубическая карта теней, в которой содержатся значения глубин всех освещенных участков сцены.</w:t>
      </w:r>
      <w:r w:rsidR="008E5180">
        <w:t xml:space="preserve"> </w:t>
      </w:r>
    </w:p>
    <w:p w14:paraId="2679A70B" w14:textId="1F8FDC51" w:rsidR="007041F4" w:rsidRDefault="008E5180" w:rsidP="00E76D96">
      <w:pPr>
        <w:ind w:firstLine="720"/>
      </w:pPr>
      <w:r>
        <w:t>Этот способ генерации теней требует значительного числа вычислений, однако они выполняются только при перестроении сцены, то есть при изменении положения камеры заново вычислять значения в карте теней не нужно. Таким образом метод кубической карты теней позволяет сохранить плавность подачи картинки при перемещении по сцене</w:t>
      </w:r>
      <w:r w:rsidR="00A9617F">
        <w:t xml:space="preserve">, </w:t>
      </w:r>
      <w:r w:rsidR="00E76D96">
        <w:t>поэтому используется в данном курсовом проекте.</w:t>
      </w:r>
    </w:p>
    <w:p w14:paraId="28249FB8" w14:textId="453A3C19" w:rsidR="007041F4" w:rsidRPr="00DE0D5A" w:rsidRDefault="007041F4" w:rsidP="007041F4">
      <w:pPr>
        <w:pStyle w:val="1"/>
      </w:pPr>
      <w:bookmarkStart w:id="35" w:name="_Toc26716667"/>
      <w:r>
        <w:lastRenderedPageBreak/>
        <w:t>3. Технологический раздел</w:t>
      </w:r>
      <w:bookmarkEnd w:id="35"/>
    </w:p>
    <w:p w14:paraId="22019C26" w14:textId="0D1FD7AC" w:rsidR="00951815" w:rsidRDefault="007041F4" w:rsidP="007041F4">
      <w:pPr>
        <w:pStyle w:val="2"/>
      </w:pPr>
      <w:bookmarkStart w:id="36" w:name="_Toc26716668"/>
      <w:r>
        <w:t>3</w:t>
      </w:r>
      <w:r w:rsidRPr="007041F4">
        <w:t xml:space="preserve">.1 </w:t>
      </w:r>
      <w:r>
        <w:t xml:space="preserve">Выбор </w:t>
      </w:r>
      <w:r w:rsidR="00E76D96">
        <w:t>средств реализации</w:t>
      </w:r>
      <w:bookmarkEnd w:id="36"/>
    </w:p>
    <w:p w14:paraId="605E6C4B" w14:textId="78A21645" w:rsidR="007041F4" w:rsidRPr="000D5D7B" w:rsidRDefault="007041F4" w:rsidP="007041F4">
      <w:pPr>
        <w:ind w:firstLine="567"/>
        <w:rPr>
          <w:szCs w:val="28"/>
        </w:rPr>
      </w:pPr>
      <w:r>
        <w:tab/>
      </w:r>
      <w:r>
        <w:rPr>
          <w:szCs w:val="28"/>
        </w:rPr>
        <w:t xml:space="preserve">Для написания данного курсового проекта </w:t>
      </w:r>
      <w:r w:rsidR="00C57F17">
        <w:t xml:space="preserve">был </w:t>
      </w:r>
      <w:r w:rsidR="00E76D96">
        <w:t>использован</w:t>
      </w:r>
      <w:r w:rsidR="000D5D7B">
        <w:rPr>
          <w:szCs w:val="28"/>
        </w:rPr>
        <w:t xml:space="preserve"> язык </w:t>
      </w:r>
      <w:r w:rsidR="000D5D7B">
        <w:rPr>
          <w:szCs w:val="28"/>
          <w:lang w:val="en-US"/>
        </w:rPr>
        <w:t>C</w:t>
      </w:r>
      <w:r w:rsidR="000D5D7B" w:rsidRPr="000D5D7B">
        <w:rPr>
          <w:szCs w:val="28"/>
        </w:rPr>
        <w:t>++</w:t>
      </w:r>
      <w:r w:rsidRPr="00412E45">
        <w:rPr>
          <w:szCs w:val="28"/>
        </w:rPr>
        <w:t>.</w:t>
      </w:r>
      <w:r>
        <w:rPr>
          <w:szCs w:val="28"/>
        </w:rPr>
        <w:t xml:space="preserve"> </w:t>
      </w:r>
      <w:r w:rsidR="000D5D7B">
        <w:rPr>
          <w:szCs w:val="28"/>
        </w:rPr>
        <w:t>Этот язык поддерживает объектно-ориентированную модель разработки, что позволяет четко структурировать программу и легко модифицировать отдельные ее компоненты независимо от других</w:t>
      </w:r>
      <w:r>
        <w:rPr>
          <w:szCs w:val="28"/>
        </w:rPr>
        <w:t xml:space="preserve">. </w:t>
      </w:r>
      <w:r w:rsidR="000D5D7B">
        <w:rPr>
          <w:szCs w:val="28"/>
        </w:rPr>
        <w:t>Я</w:t>
      </w:r>
      <w:r>
        <w:rPr>
          <w:szCs w:val="28"/>
        </w:rPr>
        <w:t xml:space="preserve">зык </w:t>
      </w:r>
      <w:r>
        <w:rPr>
          <w:szCs w:val="28"/>
          <w:lang w:val="en-US"/>
        </w:rPr>
        <w:t>C</w:t>
      </w:r>
      <w:r>
        <w:rPr>
          <w:szCs w:val="28"/>
        </w:rPr>
        <w:t xml:space="preserve">++ </w:t>
      </w:r>
      <w:r w:rsidR="000D5D7B">
        <w:rPr>
          <w:szCs w:val="28"/>
        </w:rPr>
        <w:t>позволяет эффективно использовать ресурсы системы благодаря широкому набору функций и классов из стандартной библиотеки</w:t>
      </w:r>
      <w:r>
        <w:rPr>
          <w:szCs w:val="28"/>
        </w:rPr>
        <w:t>.</w:t>
      </w:r>
    </w:p>
    <w:p w14:paraId="216D67EB" w14:textId="4ED8E925" w:rsidR="007041F4" w:rsidRDefault="007041F4" w:rsidP="007041F4">
      <w:pPr>
        <w:ind w:firstLine="567"/>
        <w:rPr>
          <w:szCs w:val="28"/>
        </w:rPr>
      </w:pPr>
      <w:r>
        <w:rPr>
          <w:szCs w:val="28"/>
        </w:rPr>
        <w:t xml:space="preserve">В качестве среды </w:t>
      </w:r>
      <w:r w:rsidR="00C57F17">
        <w:rPr>
          <w:szCs w:val="28"/>
        </w:rPr>
        <w:t xml:space="preserve">разработки </w:t>
      </w:r>
      <w:r w:rsidR="00A405FD">
        <w:rPr>
          <w:szCs w:val="28"/>
        </w:rPr>
        <w:t>был использован</w:t>
      </w:r>
      <w:r>
        <w:rPr>
          <w:szCs w:val="28"/>
        </w:rPr>
        <w:t xml:space="preserve"> </w:t>
      </w:r>
      <w:r>
        <w:rPr>
          <w:szCs w:val="28"/>
          <w:lang w:val="en-US"/>
        </w:rPr>
        <w:t>Qt</w:t>
      </w:r>
      <w:r w:rsidRPr="00847568">
        <w:rPr>
          <w:szCs w:val="28"/>
        </w:rPr>
        <w:t xml:space="preserve"> </w:t>
      </w:r>
      <w:r>
        <w:rPr>
          <w:szCs w:val="28"/>
          <w:lang w:val="en-US"/>
        </w:rPr>
        <w:t>Creator</w:t>
      </w:r>
      <w:r>
        <w:rPr>
          <w:szCs w:val="28"/>
        </w:rPr>
        <w:t xml:space="preserve"> </w:t>
      </w:r>
      <w:r w:rsidR="000D5D7B">
        <w:rPr>
          <w:szCs w:val="28"/>
        </w:rPr>
        <w:t>4</w:t>
      </w:r>
      <w:r>
        <w:rPr>
          <w:szCs w:val="28"/>
        </w:rPr>
        <w:t>.</w:t>
      </w:r>
      <w:r w:rsidR="000D5D7B">
        <w:rPr>
          <w:szCs w:val="28"/>
        </w:rPr>
        <w:t>10</w:t>
      </w:r>
      <w:r>
        <w:rPr>
          <w:szCs w:val="28"/>
        </w:rPr>
        <w:t>.</w:t>
      </w:r>
      <w:r w:rsidR="000D5D7B">
        <w:rPr>
          <w:szCs w:val="28"/>
        </w:rPr>
        <w:t>2</w:t>
      </w:r>
      <w:r>
        <w:rPr>
          <w:szCs w:val="28"/>
        </w:rPr>
        <w:t xml:space="preserve">. </w:t>
      </w:r>
      <w:r w:rsidR="000D5D7B">
        <w:rPr>
          <w:szCs w:val="28"/>
        </w:rPr>
        <w:t>Он обладает всем необходимым функционалом для написания, профилирования и отладки</w:t>
      </w:r>
      <w:r w:rsidR="00C57F17">
        <w:rPr>
          <w:szCs w:val="28"/>
        </w:rPr>
        <w:t xml:space="preserve"> программ и создания графического пользовательского интерфейса</w:t>
      </w:r>
      <w:r>
        <w:rPr>
          <w:szCs w:val="28"/>
        </w:rPr>
        <w:t>.</w:t>
      </w:r>
      <w:r w:rsidR="00C57F17">
        <w:rPr>
          <w:szCs w:val="28"/>
        </w:rPr>
        <w:t xml:space="preserve"> Данная среда поставляется вместе с фреймворком </w:t>
      </w:r>
      <w:r w:rsidR="00C57F17">
        <w:rPr>
          <w:szCs w:val="28"/>
          <w:lang w:val="en-US"/>
        </w:rPr>
        <w:t>Qt</w:t>
      </w:r>
      <w:r w:rsidR="00C57F17" w:rsidRPr="00C57F17">
        <w:rPr>
          <w:szCs w:val="28"/>
        </w:rPr>
        <w:t xml:space="preserve"> 5.13.2</w:t>
      </w:r>
      <w:r w:rsidR="00E76D96">
        <w:rPr>
          <w:szCs w:val="28"/>
        </w:rPr>
        <w:t xml:space="preserve"> </w:t>
      </w:r>
      <w:r w:rsidR="00E76D96" w:rsidRPr="00E76D96">
        <w:rPr>
          <w:szCs w:val="28"/>
        </w:rPr>
        <w:t>[6]</w:t>
      </w:r>
      <w:r w:rsidR="00C57F17" w:rsidRPr="00C57F17">
        <w:rPr>
          <w:szCs w:val="28"/>
        </w:rPr>
        <w:t xml:space="preserve">, </w:t>
      </w:r>
      <w:r w:rsidR="00C57F17">
        <w:rPr>
          <w:szCs w:val="28"/>
        </w:rPr>
        <w:t xml:space="preserve">классы и функции которого </w:t>
      </w:r>
      <w:r w:rsidR="00E76D96">
        <w:rPr>
          <w:szCs w:val="28"/>
        </w:rPr>
        <w:t xml:space="preserve">также </w:t>
      </w:r>
      <w:r w:rsidR="00C57F17">
        <w:rPr>
          <w:szCs w:val="28"/>
        </w:rPr>
        <w:t xml:space="preserve">были использованы при написании </w:t>
      </w:r>
      <w:r w:rsidR="00E76D96">
        <w:rPr>
          <w:szCs w:val="28"/>
        </w:rPr>
        <w:t xml:space="preserve">данного </w:t>
      </w:r>
      <w:r w:rsidR="00C57F17">
        <w:rPr>
          <w:szCs w:val="28"/>
        </w:rPr>
        <w:t xml:space="preserve">курсового проекта.  </w:t>
      </w:r>
    </w:p>
    <w:p w14:paraId="7D3860B5" w14:textId="0BB393BB" w:rsidR="007041F4" w:rsidRDefault="00C57F17" w:rsidP="007041F4">
      <w:pPr>
        <w:ind w:firstLine="567"/>
        <w:rPr>
          <w:szCs w:val="28"/>
        </w:rPr>
      </w:pPr>
      <w:r>
        <w:rPr>
          <w:szCs w:val="28"/>
        </w:rPr>
        <w:t xml:space="preserve">Критическим по скорости участком программы является </w:t>
      </w:r>
      <w:proofErr w:type="spellStart"/>
      <w:r>
        <w:rPr>
          <w:szCs w:val="28"/>
        </w:rPr>
        <w:t>попиксельное</w:t>
      </w:r>
      <w:proofErr w:type="spellEnd"/>
      <w:r>
        <w:rPr>
          <w:szCs w:val="28"/>
        </w:rPr>
        <w:t xml:space="preserve"> вычисление глубины для </w:t>
      </w:r>
      <w:r>
        <w:rPr>
          <w:szCs w:val="28"/>
          <w:lang w:val="en-US"/>
        </w:rPr>
        <w:t>Z</w:t>
      </w:r>
      <w:r w:rsidRPr="00C57F17">
        <w:rPr>
          <w:szCs w:val="28"/>
        </w:rPr>
        <w:t>-</w:t>
      </w:r>
      <w:r>
        <w:rPr>
          <w:szCs w:val="28"/>
        </w:rPr>
        <w:t>буфера и интенсивности для буфера кадра.</w:t>
      </w:r>
      <w:r w:rsidR="00A405FD">
        <w:rPr>
          <w:szCs w:val="28"/>
        </w:rPr>
        <w:t xml:space="preserve"> Эта часть была разбита на отдельные потоки при помощи класса стандартной библиотеки </w:t>
      </w:r>
      <w:proofErr w:type="gramStart"/>
      <w:r w:rsidR="00A405FD">
        <w:rPr>
          <w:szCs w:val="28"/>
          <w:lang w:val="en-US"/>
        </w:rPr>
        <w:t>std</w:t>
      </w:r>
      <w:r w:rsidR="00A405FD" w:rsidRPr="00A405FD">
        <w:rPr>
          <w:szCs w:val="28"/>
        </w:rPr>
        <w:t>::</w:t>
      </w:r>
      <w:proofErr w:type="gramEnd"/>
      <w:r w:rsidR="00A405FD">
        <w:rPr>
          <w:szCs w:val="28"/>
          <w:lang w:val="en-US"/>
        </w:rPr>
        <w:t>thread</w:t>
      </w:r>
      <w:r w:rsidR="00A405FD" w:rsidRPr="00A405FD">
        <w:rPr>
          <w:szCs w:val="28"/>
        </w:rPr>
        <w:t xml:space="preserve">. </w:t>
      </w:r>
      <w:r w:rsidR="00E76D96">
        <w:rPr>
          <w:szCs w:val="28"/>
        </w:rPr>
        <w:t xml:space="preserve">Распараллеливание программы </w:t>
      </w:r>
      <w:r w:rsidR="00A405FD">
        <w:rPr>
          <w:szCs w:val="28"/>
        </w:rPr>
        <w:t>позволяет эффективно использовать свободные ресурсы системы и существенно сократить время на необходимые вычисления.</w:t>
      </w:r>
    </w:p>
    <w:p w14:paraId="242D8119" w14:textId="00BE527C" w:rsidR="0021358D" w:rsidRDefault="0021358D" w:rsidP="007041F4">
      <w:pPr>
        <w:ind w:firstLine="567"/>
        <w:rPr>
          <w:szCs w:val="28"/>
        </w:rPr>
      </w:pPr>
    </w:p>
    <w:p w14:paraId="206F0D94" w14:textId="5F68B8E3" w:rsidR="0021358D" w:rsidRDefault="0021358D" w:rsidP="007041F4">
      <w:pPr>
        <w:ind w:firstLine="567"/>
        <w:rPr>
          <w:szCs w:val="28"/>
        </w:rPr>
      </w:pPr>
    </w:p>
    <w:p w14:paraId="4F89C4CD" w14:textId="734FD705" w:rsidR="0021358D" w:rsidRDefault="0021358D" w:rsidP="007041F4">
      <w:pPr>
        <w:ind w:firstLine="567"/>
        <w:rPr>
          <w:szCs w:val="28"/>
        </w:rPr>
      </w:pPr>
    </w:p>
    <w:p w14:paraId="58F8BFE5" w14:textId="59E68F61" w:rsidR="0021358D" w:rsidRDefault="0021358D" w:rsidP="007041F4">
      <w:pPr>
        <w:ind w:firstLine="567"/>
        <w:rPr>
          <w:szCs w:val="28"/>
        </w:rPr>
      </w:pPr>
    </w:p>
    <w:p w14:paraId="7D17583F" w14:textId="03A16B31" w:rsidR="0021358D" w:rsidRDefault="0021358D" w:rsidP="007041F4">
      <w:pPr>
        <w:ind w:firstLine="567"/>
        <w:rPr>
          <w:szCs w:val="28"/>
        </w:rPr>
      </w:pPr>
    </w:p>
    <w:p w14:paraId="6299E57B" w14:textId="45057FBE" w:rsidR="0021358D" w:rsidRDefault="0021358D" w:rsidP="007041F4">
      <w:pPr>
        <w:ind w:firstLine="567"/>
        <w:rPr>
          <w:szCs w:val="28"/>
        </w:rPr>
      </w:pPr>
    </w:p>
    <w:p w14:paraId="7F02709D" w14:textId="77777777" w:rsidR="0021358D" w:rsidRPr="00C57F17" w:rsidRDefault="0021358D" w:rsidP="007041F4">
      <w:pPr>
        <w:ind w:firstLine="567"/>
        <w:rPr>
          <w:szCs w:val="28"/>
        </w:rPr>
      </w:pPr>
    </w:p>
    <w:p w14:paraId="3361828F" w14:textId="78DF5281" w:rsidR="007041F4" w:rsidRDefault="0021358D" w:rsidP="0021358D">
      <w:pPr>
        <w:pStyle w:val="2"/>
      </w:pPr>
      <w:bookmarkStart w:id="37" w:name="_Toc26716669"/>
      <w:r w:rsidRPr="00893339">
        <w:lastRenderedPageBreak/>
        <w:t xml:space="preserve">3.2 </w:t>
      </w:r>
      <w:r>
        <w:t>Структура программы</w:t>
      </w:r>
      <w:bookmarkEnd w:id="37"/>
    </w:p>
    <w:p w14:paraId="032EA1DD" w14:textId="77777777" w:rsidR="0021358D" w:rsidRDefault="0021358D" w:rsidP="00E36620">
      <w:pPr>
        <w:spacing w:after="240"/>
      </w:pPr>
      <w:r>
        <w:tab/>
        <w:t>На рисунке 3.2.1 представлена схема разработанных классов.</w:t>
      </w:r>
    </w:p>
    <w:p w14:paraId="2A6D2942" w14:textId="29A89E34" w:rsidR="0021358D" w:rsidRDefault="00EC208C" w:rsidP="0021358D">
      <w:pPr>
        <w:jc w:val="center"/>
      </w:pPr>
      <w:r>
        <w:rPr>
          <w:noProof/>
        </w:rPr>
        <w:drawing>
          <wp:inline distT="0" distB="0" distL="0" distR="0" wp14:anchorId="7D8CB65A" wp14:editId="1C97605A">
            <wp:extent cx="5939790" cy="3261995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6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264A7" w14:textId="4D04A286" w:rsidR="0021358D" w:rsidRDefault="0021358D" w:rsidP="0021358D">
      <w:pPr>
        <w:spacing w:after="240"/>
        <w:jc w:val="center"/>
        <w:rPr>
          <w:sz w:val="24"/>
          <w:szCs w:val="24"/>
        </w:rPr>
      </w:pPr>
      <w:r w:rsidRPr="0021358D">
        <w:rPr>
          <w:sz w:val="24"/>
          <w:szCs w:val="24"/>
        </w:rPr>
        <w:t>Рисунок 3.2.1 – Схема классов программы</w:t>
      </w:r>
    </w:p>
    <w:p w14:paraId="45DBDBDA" w14:textId="7FA736AB" w:rsidR="0021358D" w:rsidRDefault="0021358D" w:rsidP="0021358D">
      <w:pPr>
        <w:ind w:firstLine="720"/>
        <w:jc w:val="left"/>
        <w:rPr>
          <w:szCs w:val="28"/>
        </w:rPr>
      </w:pPr>
      <w:r>
        <w:rPr>
          <w:szCs w:val="28"/>
        </w:rPr>
        <w:t>Разработанная программа состоит из следующих классов</w:t>
      </w:r>
      <w:r w:rsidRPr="0021358D">
        <w:rPr>
          <w:szCs w:val="28"/>
        </w:rPr>
        <w:t>:</w:t>
      </w:r>
    </w:p>
    <w:p w14:paraId="4CE94C56" w14:textId="19CDC2AE" w:rsidR="0021358D" w:rsidRDefault="0021358D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Базовые математические классы</w:t>
      </w:r>
    </w:p>
    <w:p w14:paraId="05B23AD9" w14:textId="08A9EC9B" w:rsidR="0021358D" w:rsidRP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 xml:space="preserve">Matrix – </w:t>
      </w:r>
      <w:r>
        <w:rPr>
          <w:szCs w:val="28"/>
        </w:rPr>
        <w:t>класс матриц</w:t>
      </w:r>
      <w:r>
        <w:rPr>
          <w:szCs w:val="28"/>
          <w:lang w:val="en-US"/>
        </w:rPr>
        <w:t>;</w:t>
      </w:r>
    </w:p>
    <w:p w14:paraId="79E6B445" w14:textId="7FE1CCF2" w:rsid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Vector</w:t>
      </w:r>
      <w:r w:rsidRPr="00122E4F">
        <w:rPr>
          <w:szCs w:val="28"/>
        </w:rPr>
        <w:t>3</w:t>
      </w:r>
      <w:r>
        <w:rPr>
          <w:szCs w:val="28"/>
          <w:lang w:val="en-US"/>
        </w:rPr>
        <w:t>D</w:t>
      </w:r>
      <w:r w:rsidRPr="00122E4F">
        <w:rPr>
          <w:szCs w:val="28"/>
        </w:rPr>
        <w:t xml:space="preserve"> – </w:t>
      </w:r>
      <w:r>
        <w:rPr>
          <w:szCs w:val="28"/>
        </w:rPr>
        <w:t>класс векторов трехмерного пространства</w:t>
      </w:r>
      <w:r w:rsidRPr="00122E4F">
        <w:rPr>
          <w:szCs w:val="28"/>
        </w:rPr>
        <w:t>;</w:t>
      </w:r>
    </w:p>
    <w:p w14:paraId="351A445A" w14:textId="3E78E38E" w:rsid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Vector</w:t>
      </w:r>
      <w:r w:rsidRPr="00122E4F">
        <w:rPr>
          <w:szCs w:val="28"/>
        </w:rPr>
        <w:t>4</w:t>
      </w:r>
      <w:r>
        <w:rPr>
          <w:szCs w:val="28"/>
          <w:lang w:val="en-US"/>
        </w:rPr>
        <w:t>D</w:t>
      </w:r>
      <w:r w:rsidRPr="00122E4F">
        <w:rPr>
          <w:szCs w:val="28"/>
        </w:rPr>
        <w:t xml:space="preserve"> – </w:t>
      </w:r>
      <w:r>
        <w:rPr>
          <w:szCs w:val="28"/>
        </w:rPr>
        <w:t>класс векторов в однородных координатах</w:t>
      </w:r>
      <w:r w:rsidRPr="00122E4F">
        <w:rPr>
          <w:szCs w:val="28"/>
        </w:rPr>
        <w:t>.</w:t>
      </w:r>
    </w:p>
    <w:p w14:paraId="3EBEA5B0" w14:textId="398B04C2" w:rsidR="00122E4F" w:rsidRPr="00122E4F" w:rsidRDefault="00122E4F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Классы для работы с моделями</w:t>
      </w:r>
    </w:p>
    <w:p w14:paraId="65AB2DF2" w14:textId="513AB7B6" w:rsidR="00122E4F" w:rsidRP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BaseModel</w:t>
      </w:r>
      <w:proofErr w:type="spellEnd"/>
      <w:r w:rsidRPr="00122E4F">
        <w:rPr>
          <w:szCs w:val="28"/>
        </w:rPr>
        <w:t xml:space="preserve"> – </w:t>
      </w:r>
      <w:r>
        <w:rPr>
          <w:szCs w:val="28"/>
        </w:rPr>
        <w:t>базовый класс моделей с возможностью перемещения по сцене и изменения спектральных характеристик</w:t>
      </w:r>
      <w:r w:rsidRPr="00122E4F">
        <w:rPr>
          <w:szCs w:val="28"/>
        </w:rPr>
        <w:t>;</w:t>
      </w:r>
    </w:p>
    <w:p w14:paraId="43F2DAAE" w14:textId="2DD22997" w:rsid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Cube</w:t>
      </w:r>
      <w:r w:rsidRPr="00122E4F">
        <w:rPr>
          <w:szCs w:val="28"/>
        </w:rPr>
        <w:t xml:space="preserve"> – </w:t>
      </w:r>
      <w:r>
        <w:rPr>
          <w:szCs w:val="28"/>
        </w:rPr>
        <w:t>класс куба с возможностью изменения радиусов верхнего и нижнего оснований, высоты и числа боковых граней</w:t>
      </w:r>
      <w:r w:rsidR="00F819F0" w:rsidRPr="00F819F0">
        <w:rPr>
          <w:szCs w:val="28"/>
        </w:rPr>
        <w:t>.</w:t>
      </w:r>
    </w:p>
    <w:p w14:paraId="7292459E" w14:textId="77777777" w:rsidR="00F819F0" w:rsidRPr="00F819F0" w:rsidRDefault="00F819F0" w:rsidP="00F819F0">
      <w:pPr>
        <w:ind w:left="1800"/>
        <w:jc w:val="left"/>
        <w:rPr>
          <w:szCs w:val="28"/>
        </w:rPr>
      </w:pPr>
    </w:p>
    <w:p w14:paraId="16F81627" w14:textId="6A512237" w:rsidR="00122E4F" w:rsidRDefault="00F819F0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lastRenderedPageBreak/>
        <w:t>Вспомогательные классы сцены</w:t>
      </w:r>
    </w:p>
    <w:p w14:paraId="66F24AE0" w14:textId="27235ECC" w:rsid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Camera</w:t>
      </w:r>
      <w:r w:rsidRPr="00F819F0">
        <w:rPr>
          <w:szCs w:val="28"/>
        </w:rPr>
        <w:t xml:space="preserve"> – </w:t>
      </w:r>
      <w:r>
        <w:rPr>
          <w:szCs w:val="28"/>
        </w:rPr>
        <w:t xml:space="preserve">класс камеры </w:t>
      </w:r>
      <w:r w:rsidR="00F819F0">
        <w:rPr>
          <w:szCs w:val="28"/>
        </w:rPr>
        <w:t>с возможностью перемещения по сцене</w:t>
      </w:r>
      <w:r w:rsidR="00F819F0" w:rsidRPr="00F819F0">
        <w:rPr>
          <w:szCs w:val="28"/>
        </w:rPr>
        <w:t>;</w:t>
      </w:r>
    </w:p>
    <w:p w14:paraId="12F87ED8" w14:textId="6E5027BE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Light</w:t>
      </w:r>
      <w:r w:rsidRPr="00F819F0">
        <w:rPr>
          <w:szCs w:val="28"/>
        </w:rPr>
        <w:t xml:space="preserve"> – </w:t>
      </w:r>
      <w:r>
        <w:rPr>
          <w:szCs w:val="28"/>
        </w:rPr>
        <w:t>класс источника освещения с возможностью перемещения по сцене и изменения цвета.</w:t>
      </w:r>
    </w:p>
    <w:p w14:paraId="27A1D2C5" w14:textId="572750B7" w:rsidR="00F819F0" w:rsidRDefault="00F819F0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Классы шейдеров</w:t>
      </w:r>
    </w:p>
    <w:p w14:paraId="1B14A7CE" w14:textId="5E6E4C1B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BaseShad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базовый класс шейдера для преобразования вершин и вычисления интенсивности</w:t>
      </w:r>
      <w:r w:rsidR="00E76D96">
        <w:rPr>
          <w:szCs w:val="28"/>
        </w:rPr>
        <w:t xml:space="preserve"> пикселей</w:t>
      </w:r>
      <w:r w:rsidRPr="00F819F0">
        <w:rPr>
          <w:szCs w:val="28"/>
        </w:rPr>
        <w:t>;</w:t>
      </w:r>
    </w:p>
    <w:p w14:paraId="1B1F410B" w14:textId="20EA1C0D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SceneShad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шейдера для визуализации сцены</w:t>
      </w:r>
      <w:r w:rsidRPr="00F819F0">
        <w:rPr>
          <w:szCs w:val="28"/>
        </w:rPr>
        <w:t>;</w:t>
      </w:r>
    </w:p>
    <w:p w14:paraId="5042DD70" w14:textId="459A8467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LightShad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шейдера для визуализации источника освещения</w:t>
      </w:r>
      <w:r w:rsidRPr="00F819F0">
        <w:rPr>
          <w:szCs w:val="28"/>
        </w:rPr>
        <w:t>.</w:t>
      </w:r>
    </w:p>
    <w:p w14:paraId="53D636E3" w14:textId="78AF83EF" w:rsidR="00F819F0" w:rsidRDefault="00F819F0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Классы управления сценой</w:t>
      </w:r>
    </w:p>
    <w:p w14:paraId="19B1C9D2" w14:textId="0D2EFB4E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ModelManager</w:t>
      </w:r>
      <w:proofErr w:type="spellEnd"/>
      <w:r w:rsidRPr="00122E4F">
        <w:rPr>
          <w:szCs w:val="28"/>
        </w:rPr>
        <w:t xml:space="preserve"> – </w:t>
      </w:r>
      <w:r>
        <w:rPr>
          <w:szCs w:val="28"/>
        </w:rPr>
        <w:t>класс для осуществления аффинных преобразований</w:t>
      </w:r>
      <w:r w:rsidRPr="00F819F0">
        <w:rPr>
          <w:szCs w:val="28"/>
        </w:rPr>
        <w:t>;</w:t>
      </w:r>
    </w:p>
    <w:p w14:paraId="00656ED9" w14:textId="17189034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CameraManag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для осуществления видовых и перспективных преобразований</w:t>
      </w:r>
      <w:r w:rsidRPr="00F819F0">
        <w:rPr>
          <w:szCs w:val="28"/>
        </w:rPr>
        <w:t>;</w:t>
      </w:r>
    </w:p>
    <w:p w14:paraId="2460C7B3" w14:textId="25765517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RenderManag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для визуализации сцены</w:t>
      </w:r>
      <w:r w:rsidRPr="00F819F0">
        <w:rPr>
          <w:szCs w:val="28"/>
        </w:rPr>
        <w:t>;</w:t>
      </w:r>
    </w:p>
    <w:p w14:paraId="47AB1D03" w14:textId="475E9E05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SceneContain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управления объектами сцены</w:t>
      </w:r>
      <w:r w:rsidR="00E76D96">
        <w:rPr>
          <w:szCs w:val="28"/>
        </w:rPr>
        <w:t>.</w:t>
      </w:r>
    </w:p>
    <w:p w14:paraId="51DA1785" w14:textId="4A393AA5" w:rsidR="00F819F0" w:rsidRDefault="00F819F0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Классы интерфейса</w:t>
      </w:r>
    </w:p>
    <w:p w14:paraId="7BA8F3A8" w14:textId="2034DFE1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Controller</w:t>
      </w:r>
      <w:r w:rsidRPr="00F819F0">
        <w:rPr>
          <w:szCs w:val="28"/>
        </w:rPr>
        <w:t xml:space="preserve"> – </w:t>
      </w:r>
      <w:r>
        <w:rPr>
          <w:szCs w:val="28"/>
        </w:rPr>
        <w:t>класс для взаимодействия управляющих классов с классами интерфейса</w:t>
      </w:r>
      <w:r w:rsidRPr="00F819F0">
        <w:rPr>
          <w:szCs w:val="28"/>
        </w:rPr>
        <w:t>;</w:t>
      </w:r>
    </w:p>
    <w:p w14:paraId="108BA9E8" w14:textId="6F4468DF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RenderWidget</w:t>
      </w:r>
      <w:proofErr w:type="spellEnd"/>
      <w:r w:rsidRPr="004B116C">
        <w:rPr>
          <w:szCs w:val="28"/>
        </w:rPr>
        <w:t xml:space="preserve"> – </w:t>
      </w:r>
      <w:r>
        <w:rPr>
          <w:szCs w:val="28"/>
        </w:rPr>
        <w:t xml:space="preserve">класс </w:t>
      </w:r>
      <w:r w:rsidR="004B116C">
        <w:rPr>
          <w:szCs w:val="28"/>
        </w:rPr>
        <w:t>виджета сцены для вывода буфера кадра</w:t>
      </w:r>
      <w:r w:rsidR="004B116C" w:rsidRPr="004B116C">
        <w:rPr>
          <w:szCs w:val="28"/>
        </w:rPr>
        <w:t>;</w:t>
      </w:r>
    </w:p>
    <w:p w14:paraId="2E781B77" w14:textId="4CD40FDD" w:rsidR="004B116C" w:rsidRDefault="004B116C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MainWindow</w:t>
      </w:r>
      <w:proofErr w:type="spellEnd"/>
      <w:r w:rsidRPr="004B116C">
        <w:rPr>
          <w:szCs w:val="28"/>
        </w:rPr>
        <w:t xml:space="preserve"> – </w:t>
      </w:r>
      <w:r>
        <w:rPr>
          <w:szCs w:val="28"/>
        </w:rPr>
        <w:t>класс главного окна сцены.</w:t>
      </w:r>
    </w:p>
    <w:p w14:paraId="7E7179F5" w14:textId="059D1CF5" w:rsidR="004B116C" w:rsidRDefault="004B116C" w:rsidP="004B116C">
      <w:pPr>
        <w:jc w:val="left"/>
        <w:rPr>
          <w:szCs w:val="28"/>
        </w:rPr>
      </w:pPr>
    </w:p>
    <w:p w14:paraId="776C95CD" w14:textId="1BBBDF86" w:rsidR="004B116C" w:rsidRDefault="004B116C" w:rsidP="004B116C">
      <w:pPr>
        <w:jc w:val="left"/>
        <w:rPr>
          <w:szCs w:val="28"/>
        </w:rPr>
      </w:pPr>
    </w:p>
    <w:p w14:paraId="117AC983" w14:textId="2E91520D" w:rsidR="004B116C" w:rsidRDefault="004B116C" w:rsidP="004B116C">
      <w:pPr>
        <w:jc w:val="left"/>
        <w:rPr>
          <w:szCs w:val="28"/>
        </w:rPr>
      </w:pPr>
    </w:p>
    <w:p w14:paraId="18057DB0" w14:textId="25B38EEC" w:rsidR="004B116C" w:rsidRDefault="004B116C" w:rsidP="004B116C">
      <w:pPr>
        <w:jc w:val="left"/>
        <w:rPr>
          <w:szCs w:val="28"/>
        </w:rPr>
      </w:pPr>
    </w:p>
    <w:p w14:paraId="747EC03C" w14:textId="685240BD" w:rsidR="004B116C" w:rsidRDefault="004B116C" w:rsidP="004B116C">
      <w:pPr>
        <w:pStyle w:val="2"/>
      </w:pPr>
      <w:bookmarkStart w:id="38" w:name="_Toc26716670"/>
      <w:r>
        <w:lastRenderedPageBreak/>
        <w:t>3.3 Интерфейс программы</w:t>
      </w:r>
      <w:bookmarkEnd w:id="38"/>
    </w:p>
    <w:p w14:paraId="5E02713B" w14:textId="05230E9B" w:rsidR="003A0FFF" w:rsidRDefault="004B116C" w:rsidP="003A0FFF">
      <w:pPr>
        <w:spacing w:after="240"/>
        <w:ind w:firstLine="360"/>
      </w:pPr>
      <w:r>
        <w:tab/>
        <w:t>При запуске программы на виджете сцены отображается источник освещения</w:t>
      </w:r>
      <w:r w:rsidR="00162124">
        <w:t xml:space="preserve"> и система координат в левом нижнем углу</w:t>
      </w:r>
      <w:r>
        <w:t>.</w:t>
      </w:r>
      <w:r w:rsidR="00162124">
        <w:t xml:space="preserve"> Источник освещения отображается как пирамида цвета источника. </w:t>
      </w:r>
      <w:r w:rsidR="00893339">
        <w:t xml:space="preserve">Для управления сценой используются разделы в </w:t>
      </w:r>
      <w:r w:rsidR="003A0FFF">
        <w:t>правой</w:t>
      </w:r>
      <w:r w:rsidR="00893339">
        <w:t xml:space="preserve"> части экрана (рисунок 3.3.1</w:t>
      </w:r>
      <w:r w:rsidR="003A0FFF" w:rsidRPr="003A0FFF">
        <w:t>).</w:t>
      </w:r>
    </w:p>
    <w:p w14:paraId="6B71D7DE" w14:textId="622AFCBC" w:rsidR="003A0FFF" w:rsidRPr="00163A2A" w:rsidRDefault="00EC208C" w:rsidP="004A4686">
      <w:pPr>
        <w:spacing w:after="240"/>
        <w:ind w:firstLine="36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16210737" wp14:editId="65D05AA6">
            <wp:extent cx="5722880" cy="315163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0806" cy="317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63A2A">
        <w:rPr>
          <w:sz w:val="24"/>
          <w:szCs w:val="24"/>
        </w:rPr>
        <w:br/>
      </w:r>
      <w:r w:rsidR="003A0FFF" w:rsidRPr="003A0FFF">
        <w:rPr>
          <w:sz w:val="24"/>
          <w:szCs w:val="24"/>
        </w:rPr>
        <w:t>Рисунок 3.3.1 – Интерфейс программы</w:t>
      </w:r>
    </w:p>
    <w:p w14:paraId="564AE52F" w14:textId="29D275AD" w:rsidR="00163A2A" w:rsidRDefault="00162124" w:rsidP="00163A2A">
      <w:pPr>
        <w:ind w:firstLine="720"/>
      </w:pPr>
      <w:r>
        <w:t xml:space="preserve">Для создания модели пользователю необходимо ввести в разделе </w:t>
      </w:r>
      <w:r w:rsidRPr="00162124">
        <w:t>“</w:t>
      </w:r>
      <w:r>
        <w:t>Модель</w:t>
      </w:r>
      <w:r w:rsidRPr="00162124">
        <w:t>”</w:t>
      </w:r>
      <w:r>
        <w:t xml:space="preserve"> ее геометрические и спектральные характеристики</w:t>
      </w:r>
      <w:r w:rsidR="00817063" w:rsidRPr="00817063">
        <w:t xml:space="preserve">: </w:t>
      </w:r>
      <w:r w:rsidR="00817063">
        <w:t>радиусы верхнего и нижнего оснований</w:t>
      </w:r>
      <w:r w:rsidR="00817063" w:rsidRPr="0015137E">
        <w:t xml:space="preserve">, </w:t>
      </w:r>
      <w:r w:rsidR="00817063">
        <w:t>высоту</w:t>
      </w:r>
      <w:r w:rsidR="00817063" w:rsidRPr="00817063">
        <w:t xml:space="preserve">, </w:t>
      </w:r>
      <w:r w:rsidR="00817063">
        <w:t>число боковых сторон</w:t>
      </w:r>
      <w:r w:rsidR="00817063" w:rsidRPr="00817063">
        <w:t>,</w:t>
      </w:r>
      <w:r w:rsidR="00817063">
        <w:t xml:space="preserve"> цвет поверхности</w:t>
      </w:r>
      <w:r w:rsidR="00817063" w:rsidRPr="0015137E">
        <w:t>, коэффициент</w:t>
      </w:r>
      <w:r w:rsidR="00817063">
        <w:t xml:space="preserve"> блеска и зеркальный коэффициент</w:t>
      </w:r>
      <w:r w:rsidR="00163A2A">
        <w:t xml:space="preserve"> </w:t>
      </w:r>
      <w:r w:rsidR="00163A2A">
        <w:br/>
      </w:r>
      <w:r w:rsidR="00535B72">
        <w:t>(рисунок 3.3.1</w:t>
      </w:r>
      <w:r w:rsidR="00E76D96">
        <w:t xml:space="preserve"> </w:t>
      </w:r>
      <w:r w:rsidR="00C31977">
        <w:t>а</w:t>
      </w:r>
      <w:r w:rsidR="00535B72">
        <w:t>)</w:t>
      </w:r>
      <w:r w:rsidRPr="00162124">
        <w:t xml:space="preserve">. </w:t>
      </w:r>
      <w:r w:rsidR="00163A2A">
        <w:t xml:space="preserve">При нажатии правой кнопкой мыши по модели на </w:t>
      </w:r>
      <w:r w:rsidR="00E76D96">
        <w:t xml:space="preserve">виджете </w:t>
      </w:r>
      <w:r w:rsidR="00163A2A">
        <w:t>сцен</w:t>
      </w:r>
      <w:r w:rsidR="00E76D96">
        <w:t>ы</w:t>
      </w:r>
      <w:r w:rsidR="00163A2A">
        <w:t xml:space="preserve"> в разделе </w:t>
      </w:r>
      <w:r w:rsidR="00163A2A" w:rsidRPr="00E90611">
        <w:t>“</w:t>
      </w:r>
      <w:r w:rsidR="00163A2A">
        <w:t>Модель</w:t>
      </w:r>
      <w:r w:rsidR="00163A2A" w:rsidRPr="00E90611">
        <w:t xml:space="preserve">” </w:t>
      </w:r>
      <w:r w:rsidR="00163A2A">
        <w:t>отобразится секция с редактированием модели (рисунок 3.3.</w:t>
      </w:r>
      <w:r w:rsidR="00163A2A" w:rsidRPr="00817063">
        <w:t>1</w:t>
      </w:r>
      <w:r w:rsidR="00E76D96">
        <w:t xml:space="preserve"> </w:t>
      </w:r>
      <w:r w:rsidR="00163A2A">
        <w:t>б).</w:t>
      </w:r>
      <w:r w:rsidR="00E76D96">
        <w:t xml:space="preserve"> Для возврата в секцию создания необходимо нажать правой кнопкой мыши по пустой части виджета сцены.</w:t>
      </w:r>
    </w:p>
    <w:p w14:paraId="233DF9BE" w14:textId="053285C6" w:rsidR="00E90611" w:rsidRDefault="00163A2A" w:rsidP="00E36620">
      <w:pPr>
        <w:ind w:firstLine="720"/>
      </w:pPr>
      <w:r>
        <w:t>Для перемещения по сцене используются клавиши</w:t>
      </w:r>
      <w:r w:rsidRPr="0015137E">
        <w:t xml:space="preserve">: </w:t>
      </w:r>
      <w:r>
        <w:rPr>
          <w:lang w:val="en-US"/>
        </w:rPr>
        <w:t>W</w:t>
      </w:r>
      <w:r w:rsidRPr="0015137E">
        <w:t xml:space="preserve"> </w:t>
      </w:r>
      <w:r>
        <w:t>–</w:t>
      </w:r>
      <w:r w:rsidRPr="0015137E">
        <w:t xml:space="preserve"> </w:t>
      </w:r>
      <w:r>
        <w:t xml:space="preserve">вперед, </w:t>
      </w:r>
      <w:r>
        <w:rPr>
          <w:lang w:val="en-US"/>
        </w:rPr>
        <w:t>S</w:t>
      </w:r>
      <w:r w:rsidRPr="0015137E">
        <w:t xml:space="preserve"> </w:t>
      </w:r>
      <w:r>
        <w:t>–</w:t>
      </w:r>
      <w:r w:rsidRPr="0015137E">
        <w:t xml:space="preserve"> </w:t>
      </w:r>
      <w:r>
        <w:t xml:space="preserve">назад, </w:t>
      </w:r>
      <w:r>
        <w:rPr>
          <w:lang w:val="en-US"/>
        </w:rPr>
        <w:t>A</w:t>
      </w:r>
      <w:r w:rsidRPr="0015137E">
        <w:t xml:space="preserve"> </w:t>
      </w:r>
      <w:r>
        <w:t>–</w:t>
      </w:r>
      <w:r w:rsidRPr="0015137E">
        <w:t xml:space="preserve"> </w:t>
      </w:r>
      <w:r>
        <w:t xml:space="preserve">влево, </w:t>
      </w:r>
      <w:r>
        <w:rPr>
          <w:lang w:val="en-US"/>
        </w:rPr>
        <w:t>D</w:t>
      </w:r>
      <w:r w:rsidRPr="0015137E">
        <w:t xml:space="preserve"> </w:t>
      </w:r>
      <w:r>
        <w:t>–</w:t>
      </w:r>
      <w:r w:rsidRPr="0015137E">
        <w:t xml:space="preserve"> </w:t>
      </w:r>
      <w:r>
        <w:t>вправо. Для поворота камеры необходимо зажать левую кнопку мыши и переместить мышь.</w:t>
      </w:r>
    </w:p>
    <w:p w14:paraId="4C5AB153" w14:textId="5BD2DD42" w:rsidR="00E90611" w:rsidRDefault="00C31977" w:rsidP="00E90611">
      <w:pPr>
        <w:jc w:val="center"/>
      </w:pPr>
      <w:r>
        <w:lastRenderedPageBreak/>
        <w:t xml:space="preserve"> </w:t>
      </w:r>
      <w:r w:rsidR="00E90611">
        <w:rPr>
          <w:noProof/>
        </w:rPr>
        <w:drawing>
          <wp:inline distT="0" distB="0" distL="0" distR="0" wp14:anchorId="1C627BE6" wp14:editId="43AF33DD">
            <wp:extent cx="1927412" cy="301734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0837" cy="3085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а) </w:t>
      </w:r>
      <w:r w:rsidRPr="00C31977">
        <w:t xml:space="preserve"> </w:t>
      </w:r>
      <w:r>
        <w:rPr>
          <w:noProof/>
        </w:rPr>
        <w:drawing>
          <wp:inline distT="0" distB="0" distL="0" distR="0" wp14:anchorId="5358CA0F" wp14:editId="2E8E163D">
            <wp:extent cx="1990164" cy="3005882"/>
            <wp:effectExtent l="0" t="0" r="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0825" cy="3097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б)</w:t>
      </w:r>
    </w:p>
    <w:p w14:paraId="73B10D92" w14:textId="0B6A93EE" w:rsidR="0015137E" w:rsidRPr="0015137E" w:rsidRDefault="0015137E" w:rsidP="0015137E">
      <w:pPr>
        <w:spacing w:after="240"/>
        <w:jc w:val="center"/>
        <w:rPr>
          <w:sz w:val="24"/>
          <w:szCs w:val="24"/>
        </w:rPr>
      </w:pPr>
      <w:r w:rsidRPr="0015137E">
        <w:rPr>
          <w:sz w:val="24"/>
          <w:szCs w:val="24"/>
        </w:rPr>
        <w:t xml:space="preserve">Рисунок 3.3.1 – </w:t>
      </w:r>
      <w:r>
        <w:rPr>
          <w:sz w:val="24"/>
          <w:szCs w:val="24"/>
        </w:rPr>
        <w:t xml:space="preserve">Раздел </w:t>
      </w:r>
      <w:r w:rsidRPr="0015137E">
        <w:rPr>
          <w:sz w:val="24"/>
          <w:szCs w:val="24"/>
        </w:rPr>
        <w:t>“</w:t>
      </w:r>
      <w:r>
        <w:rPr>
          <w:sz w:val="24"/>
          <w:szCs w:val="24"/>
        </w:rPr>
        <w:t>Модель</w:t>
      </w:r>
      <w:r w:rsidRPr="0015137E">
        <w:rPr>
          <w:sz w:val="24"/>
          <w:szCs w:val="24"/>
        </w:rPr>
        <w:t xml:space="preserve">”: </w:t>
      </w:r>
      <w:r>
        <w:rPr>
          <w:sz w:val="24"/>
          <w:szCs w:val="24"/>
        </w:rPr>
        <w:t>Создание (а) и редактирование (б)</w:t>
      </w:r>
    </w:p>
    <w:p w14:paraId="5703A788" w14:textId="77777777" w:rsidR="004A4686" w:rsidRDefault="0015137E" w:rsidP="004A4686">
      <w:pPr>
        <w:spacing w:after="240"/>
        <w:ind w:firstLine="720"/>
      </w:pPr>
      <w:r>
        <w:t>В раз</w:t>
      </w:r>
      <w:r w:rsidR="00C31977">
        <w:t xml:space="preserve">деле </w:t>
      </w:r>
      <w:r w:rsidR="00C31977" w:rsidRPr="00C31977">
        <w:t>“</w:t>
      </w:r>
      <w:r w:rsidR="00C31977">
        <w:t>Камера</w:t>
      </w:r>
      <w:r w:rsidR="00C31977" w:rsidRPr="00C31977">
        <w:t>”</w:t>
      </w:r>
      <w:r w:rsidR="00C31977">
        <w:t xml:space="preserve"> находятся</w:t>
      </w:r>
      <w:r w:rsidR="00817063">
        <w:t xml:space="preserve"> следующие параметры</w:t>
      </w:r>
      <w:r w:rsidR="00817063" w:rsidRPr="00817063">
        <w:t>:</w:t>
      </w:r>
      <w:r w:rsidR="00C31977" w:rsidRPr="00C31977">
        <w:t xml:space="preserve"> </w:t>
      </w:r>
      <w:r w:rsidR="00C31977">
        <w:t>расстояния до ближней и дальней плоскостей</w:t>
      </w:r>
      <w:r w:rsidR="00817063">
        <w:t xml:space="preserve"> пирамиды видимости</w:t>
      </w:r>
      <w:r w:rsidR="00817063" w:rsidRPr="00817063">
        <w:t>,</w:t>
      </w:r>
      <w:r w:rsidR="00C31977">
        <w:t xml:space="preserve"> угол обзора</w:t>
      </w:r>
      <w:r w:rsidR="00817063" w:rsidRPr="00817063">
        <w:t xml:space="preserve">, </w:t>
      </w:r>
      <w:r w:rsidR="00817063">
        <w:t xml:space="preserve">позиция </w:t>
      </w:r>
      <w:r w:rsidR="00C31977">
        <w:t>камеры в пространстве</w:t>
      </w:r>
      <w:r w:rsidR="00817063" w:rsidRPr="00817063">
        <w:t xml:space="preserve">, </w:t>
      </w:r>
      <w:r w:rsidR="00C31977">
        <w:t>углы поворота</w:t>
      </w:r>
      <w:r w:rsidR="00817063" w:rsidRPr="00817063">
        <w:t xml:space="preserve">, </w:t>
      </w:r>
      <w:r w:rsidR="00C31977">
        <w:t>скорость перемещения и чувствительность мыши (рисунок 3.3.</w:t>
      </w:r>
      <w:r w:rsidR="00817063" w:rsidRPr="00817063">
        <w:t>2</w:t>
      </w:r>
      <w:r w:rsidR="00C31977">
        <w:t>).</w:t>
      </w:r>
    </w:p>
    <w:p w14:paraId="44A05E3A" w14:textId="77777777" w:rsidR="004A4686" w:rsidRDefault="00817063" w:rsidP="004A4686">
      <w:pPr>
        <w:ind w:firstLine="72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3D3C87DD" wp14:editId="47E4614C">
            <wp:extent cx="1873623" cy="3577810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1324" cy="3707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703A6C" w14:textId="064C9FF0" w:rsidR="00817063" w:rsidRPr="004A4686" w:rsidRDefault="00817063" w:rsidP="004A4686">
      <w:pPr>
        <w:spacing w:after="240"/>
        <w:ind w:firstLine="720"/>
        <w:jc w:val="center"/>
      </w:pPr>
      <w:r w:rsidRPr="00817063">
        <w:rPr>
          <w:sz w:val="24"/>
          <w:szCs w:val="24"/>
        </w:rPr>
        <w:t>Рисунок 3.3.2 – Раздел “Камера”</w:t>
      </w:r>
    </w:p>
    <w:p w14:paraId="1CD89528" w14:textId="009988E1" w:rsidR="00817063" w:rsidRPr="00817063" w:rsidRDefault="00817063" w:rsidP="004A4686">
      <w:pPr>
        <w:spacing w:after="240"/>
      </w:pPr>
      <w:r w:rsidRPr="00817063">
        <w:lastRenderedPageBreak/>
        <w:tab/>
      </w:r>
      <w:r>
        <w:t xml:space="preserve">Раздел </w:t>
      </w:r>
      <w:r w:rsidRPr="00817063">
        <w:t>“</w:t>
      </w:r>
      <w:r>
        <w:t>Освещение</w:t>
      </w:r>
      <w:r w:rsidRPr="00817063">
        <w:t xml:space="preserve">” </w:t>
      </w:r>
      <w:r>
        <w:t>содержит положение и цвет источника освещения (рисунок 3.3.3</w:t>
      </w:r>
      <w:r w:rsidR="00E76D96">
        <w:t xml:space="preserve"> </w:t>
      </w:r>
      <w:r w:rsidR="004A4686">
        <w:t>а</w:t>
      </w:r>
      <w:r>
        <w:t>).</w:t>
      </w:r>
      <w:r w:rsidR="004A4686">
        <w:t xml:space="preserve"> При выборе цвета появляется диалоговое окно с палитрой цветов (рисунок 3.3.3</w:t>
      </w:r>
      <w:r w:rsidR="00E76D96">
        <w:t xml:space="preserve"> </w:t>
      </w:r>
      <w:r w:rsidR="004A4686">
        <w:t>б)</w:t>
      </w:r>
    </w:p>
    <w:p w14:paraId="0E949520" w14:textId="2A5184F0" w:rsidR="00122E4F" w:rsidRDefault="00817063" w:rsidP="004A4686">
      <w:pPr>
        <w:jc w:val="center"/>
        <w:rPr>
          <w:szCs w:val="28"/>
        </w:rPr>
      </w:pPr>
      <w:r>
        <w:rPr>
          <w:noProof/>
        </w:rPr>
        <w:drawing>
          <wp:inline distT="0" distB="0" distL="0" distR="0" wp14:anchorId="03E3AB7D" wp14:editId="74A87FD1">
            <wp:extent cx="2413248" cy="2455818"/>
            <wp:effectExtent l="0" t="0" r="635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2686" cy="255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4686">
        <w:rPr>
          <w:szCs w:val="28"/>
        </w:rPr>
        <w:t xml:space="preserve">а) </w:t>
      </w:r>
      <w:r w:rsidR="004A4686">
        <w:rPr>
          <w:noProof/>
        </w:rPr>
        <w:drawing>
          <wp:inline distT="0" distB="0" distL="0" distR="0" wp14:anchorId="1D2BE044" wp14:editId="365AFD57">
            <wp:extent cx="1452282" cy="2450463"/>
            <wp:effectExtent l="0" t="0" r="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2650" cy="2518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4686">
        <w:rPr>
          <w:szCs w:val="28"/>
        </w:rPr>
        <w:t xml:space="preserve"> б)</w:t>
      </w:r>
    </w:p>
    <w:p w14:paraId="5D972D40" w14:textId="5C6FA8BD" w:rsidR="00817063" w:rsidRPr="004A4686" w:rsidRDefault="00817063" w:rsidP="004A4686">
      <w:pPr>
        <w:spacing w:after="240"/>
        <w:ind w:left="1440"/>
        <w:rPr>
          <w:sz w:val="24"/>
          <w:szCs w:val="24"/>
        </w:rPr>
      </w:pPr>
      <w:r w:rsidRPr="00817063">
        <w:rPr>
          <w:sz w:val="24"/>
          <w:szCs w:val="24"/>
        </w:rPr>
        <w:t xml:space="preserve">Рисунок 3.3.3 – Раздел </w:t>
      </w:r>
      <w:r w:rsidRPr="00893339">
        <w:rPr>
          <w:sz w:val="24"/>
          <w:szCs w:val="24"/>
        </w:rPr>
        <w:t>“</w:t>
      </w:r>
      <w:r w:rsidR="004A4686" w:rsidRPr="00817063">
        <w:rPr>
          <w:sz w:val="24"/>
          <w:szCs w:val="24"/>
        </w:rPr>
        <w:t>Освещение</w:t>
      </w:r>
      <w:r w:rsidR="004A4686" w:rsidRPr="00893339">
        <w:rPr>
          <w:sz w:val="24"/>
          <w:szCs w:val="24"/>
        </w:rPr>
        <w:t>”</w:t>
      </w:r>
      <w:r w:rsidR="004A4686">
        <w:rPr>
          <w:sz w:val="24"/>
          <w:szCs w:val="24"/>
        </w:rPr>
        <w:t xml:space="preserve"> (а) и окно выбора цвета (б)</w:t>
      </w:r>
    </w:p>
    <w:p w14:paraId="11ADE16A" w14:textId="56AD5395" w:rsidR="00586FD6" w:rsidRPr="003D2969" w:rsidRDefault="003D2969" w:rsidP="004A4686">
      <w:pPr>
        <w:spacing w:after="240"/>
        <w:jc w:val="left"/>
        <w:rPr>
          <w:szCs w:val="28"/>
        </w:rPr>
      </w:pPr>
      <w:r>
        <w:rPr>
          <w:szCs w:val="28"/>
        </w:rPr>
        <w:tab/>
        <w:t>На рисунк</w:t>
      </w:r>
      <w:r w:rsidR="00586FD6">
        <w:rPr>
          <w:szCs w:val="28"/>
        </w:rPr>
        <w:t>е</w:t>
      </w:r>
      <w:r>
        <w:rPr>
          <w:szCs w:val="28"/>
        </w:rPr>
        <w:t xml:space="preserve"> 3.3.4 приведен пример работы программы.</w:t>
      </w:r>
    </w:p>
    <w:p w14:paraId="22660FDC" w14:textId="2119C8D0" w:rsidR="00586FD6" w:rsidRPr="00122E4F" w:rsidRDefault="00586FD6" w:rsidP="00586FD6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1CEE69C5" wp14:editId="2790C594">
            <wp:extent cx="5939790" cy="3289935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Example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8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8"/>
        </w:rPr>
        <w:br/>
      </w:r>
      <w:r w:rsidRPr="00E36620">
        <w:rPr>
          <w:sz w:val="24"/>
          <w:szCs w:val="24"/>
        </w:rPr>
        <w:t>Рисунок 3.3.4 – Тестовая сцена</w:t>
      </w:r>
    </w:p>
    <w:p w14:paraId="1C7E2A71" w14:textId="77777777" w:rsidR="00122E4F" w:rsidRPr="00122E4F" w:rsidRDefault="00122E4F" w:rsidP="00122E4F">
      <w:pPr>
        <w:jc w:val="left"/>
        <w:rPr>
          <w:szCs w:val="28"/>
        </w:rPr>
      </w:pPr>
    </w:p>
    <w:p w14:paraId="1B2967E8" w14:textId="77777777" w:rsidR="0021358D" w:rsidRPr="0021358D" w:rsidRDefault="0021358D" w:rsidP="0021358D"/>
    <w:p w14:paraId="7E5F1A44" w14:textId="46792897" w:rsidR="007041F4" w:rsidRDefault="00BF0111" w:rsidP="00BF0111">
      <w:pPr>
        <w:pStyle w:val="1"/>
      </w:pPr>
      <w:bookmarkStart w:id="39" w:name="_Toc26716671"/>
      <w:r w:rsidRPr="004A4686">
        <w:lastRenderedPageBreak/>
        <w:t xml:space="preserve">4. </w:t>
      </w:r>
      <w:r>
        <w:t>Исследовательский раздел</w:t>
      </w:r>
      <w:bookmarkEnd w:id="39"/>
    </w:p>
    <w:p w14:paraId="3116F881" w14:textId="7E2E6382" w:rsidR="001018A1" w:rsidRPr="001018A1" w:rsidRDefault="001018A1" w:rsidP="001018A1">
      <w:r>
        <w:tab/>
        <w:t>При исследовании временных характеристик разработанной программы использовался компьютер на базе 4-х ядерного процессора</w:t>
      </w:r>
      <w:r w:rsidRPr="001018A1">
        <w:t xml:space="preserve"> </w:t>
      </w:r>
      <w:proofErr w:type="spellStart"/>
      <w:r w:rsidRPr="001018A1">
        <w:t>Intel</w:t>
      </w:r>
      <w:proofErr w:type="spellEnd"/>
      <w:r w:rsidRPr="001018A1">
        <w:t xml:space="preserve"> </w:t>
      </w:r>
      <w:proofErr w:type="spellStart"/>
      <w:r w:rsidRPr="001018A1">
        <w:t>Core</w:t>
      </w:r>
      <w:proofErr w:type="spellEnd"/>
      <w:r w:rsidRPr="001018A1">
        <w:t xml:space="preserve"> i5 </w:t>
      </w:r>
      <w:r>
        <w:t xml:space="preserve">частотой </w:t>
      </w:r>
      <w:r w:rsidRPr="001018A1">
        <w:t xml:space="preserve">2300 </w:t>
      </w:r>
      <w:proofErr w:type="spellStart"/>
      <w:r w:rsidRPr="001018A1">
        <w:t>M</w:t>
      </w:r>
      <w:r>
        <w:t>Гц</w:t>
      </w:r>
      <w:proofErr w:type="spellEnd"/>
      <w:r>
        <w:t xml:space="preserve"> с 8 ГБ оперативной памяти типа </w:t>
      </w:r>
      <w:r w:rsidRPr="001018A1">
        <w:t xml:space="preserve">LPDDR3 </w:t>
      </w:r>
      <w:r>
        <w:t xml:space="preserve">частотой </w:t>
      </w:r>
      <w:r w:rsidRPr="001018A1">
        <w:t>2133 МГц</w:t>
      </w:r>
      <w:r>
        <w:t xml:space="preserve">. Для замеров времени была использована библиотека </w:t>
      </w:r>
      <w:r>
        <w:rPr>
          <w:lang w:val="en-US"/>
        </w:rPr>
        <w:t>chrono</w:t>
      </w:r>
      <w:r w:rsidRPr="001018A1">
        <w:t>.</w:t>
      </w:r>
    </w:p>
    <w:p w14:paraId="6552554C" w14:textId="1502F80D" w:rsidR="00270847" w:rsidRDefault="00270847" w:rsidP="00270847">
      <w:pPr>
        <w:pStyle w:val="2"/>
      </w:pPr>
      <w:bookmarkStart w:id="40" w:name="_Toc26716672"/>
      <w:r w:rsidRPr="00F65465">
        <w:t xml:space="preserve">4.1 </w:t>
      </w:r>
      <w:r w:rsidR="00F65465">
        <w:t>З</w:t>
      </w:r>
      <w:r>
        <w:t>ависимост</w:t>
      </w:r>
      <w:r w:rsidR="00F65465">
        <w:t>ь</w:t>
      </w:r>
      <w:r>
        <w:t xml:space="preserve"> </w:t>
      </w:r>
      <w:r w:rsidR="00F65465">
        <w:t xml:space="preserve">времени </w:t>
      </w:r>
      <w:r w:rsidR="00B4449F">
        <w:t>рендеринга</w:t>
      </w:r>
      <w:r w:rsidR="00F65465">
        <w:t xml:space="preserve"> </w:t>
      </w:r>
      <w:r>
        <w:t>от числа объектов</w:t>
      </w:r>
      <w:bookmarkEnd w:id="40"/>
    </w:p>
    <w:p w14:paraId="7C4D9D7F" w14:textId="4251278B" w:rsidR="00537992" w:rsidRDefault="00537992" w:rsidP="00537992">
      <w:r>
        <w:tab/>
        <w:t>Для исследования зависимости времени рендеринга изображения от числа объектов</w:t>
      </w:r>
      <w:r w:rsidR="001018A1" w:rsidRPr="001018A1">
        <w:t xml:space="preserve"> </w:t>
      </w:r>
      <w:r w:rsidR="001018A1">
        <w:t>на сцене</w:t>
      </w:r>
      <w:r>
        <w:t>, использовались объекты с фиксированным числом граней</w:t>
      </w:r>
      <w:r w:rsidR="00F65465" w:rsidRPr="00F65465">
        <w:t xml:space="preserve">, </w:t>
      </w:r>
      <w:r w:rsidR="00F65465">
        <w:t xml:space="preserve">каждый объект </w:t>
      </w:r>
      <w:r w:rsidR="001018A1">
        <w:t>имел освещенную и затененную части</w:t>
      </w:r>
      <w:r w:rsidR="001018A1" w:rsidRPr="001018A1">
        <w:t xml:space="preserve">. </w:t>
      </w:r>
      <w:r w:rsidR="001018A1">
        <w:t>Количество объектов менялось на сцене от 100 до 1000 с шагом 100, были рассмотрены случаи для 3</w:t>
      </w:r>
      <w:r w:rsidR="00E5549A">
        <w:t>-х</w:t>
      </w:r>
      <w:r w:rsidR="001018A1">
        <w:t>, 6</w:t>
      </w:r>
      <w:r w:rsidR="00E5549A">
        <w:t>-ти</w:t>
      </w:r>
      <w:r w:rsidR="001018A1">
        <w:t xml:space="preserve"> и 9</w:t>
      </w:r>
      <w:r w:rsidR="00E5549A">
        <w:t>-ти</w:t>
      </w:r>
      <w:r w:rsidR="001018A1">
        <w:t xml:space="preserve">гранных </w:t>
      </w:r>
      <w:r w:rsidR="00E5549A">
        <w:t xml:space="preserve">объектов. </w:t>
      </w:r>
      <w:r w:rsidR="00F65465">
        <w:t xml:space="preserve">Результаты проведенного исследования представлены на рисунке </w:t>
      </w:r>
      <w:r w:rsidR="00F65465" w:rsidRPr="004A4686">
        <w:t>4.1.1.</w:t>
      </w:r>
    </w:p>
    <w:p w14:paraId="230A4F2F" w14:textId="66D8433C" w:rsidR="00E5549A" w:rsidRDefault="001B4EE1" w:rsidP="00684F63">
      <w:pPr>
        <w:jc w:val="center"/>
      </w:pPr>
      <w:r>
        <w:rPr>
          <w:noProof/>
        </w:rPr>
        <w:drawing>
          <wp:inline distT="0" distB="0" distL="0" distR="0" wp14:anchorId="2C3E67C2" wp14:editId="070BB2D5">
            <wp:extent cx="5835478" cy="3388841"/>
            <wp:effectExtent l="38100" t="38100" r="89535" b="9779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</w:p>
    <w:p w14:paraId="119834EF" w14:textId="72249CDE" w:rsidR="001B575F" w:rsidRDefault="001B575F" w:rsidP="001B575F">
      <w:pPr>
        <w:spacing w:after="240"/>
        <w:jc w:val="center"/>
        <w:rPr>
          <w:sz w:val="24"/>
          <w:szCs w:val="24"/>
        </w:rPr>
      </w:pPr>
      <w:r w:rsidRPr="001B575F">
        <w:rPr>
          <w:sz w:val="24"/>
          <w:szCs w:val="24"/>
        </w:rPr>
        <w:t>Рисунок 4.1.1 – График зависимости времени отрисовки от числа объектов</w:t>
      </w:r>
    </w:p>
    <w:p w14:paraId="3FE7D86E" w14:textId="0BE0BB33" w:rsidR="00151B74" w:rsidRPr="004A4686" w:rsidRDefault="001B575F" w:rsidP="00537992">
      <w:r>
        <w:tab/>
        <w:t>Как видно из графика, время рендеринга сцены зависит от количества объектов линейно, независимо от числа их боковых граней.</w:t>
      </w:r>
    </w:p>
    <w:p w14:paraId="757A2AF9" w14:textId="0635BE75" w:rsidR="00F65465" w:rsidRDefault="00F65465" w:rsidP="00B4449F">
      <w:pPr>
        <w:pStyle w:val="2"/>
      </w:pPr>
      <w:bookmarkStart w:id="41" w:name="_Toc26716673"/>
      <w:r w:rsidRPr="00F65465">
        <w:lastRenderedPageBreak/>
        <w:t xml:space="preserve">4.2 </w:t>
      </w:r>
      <w:r>
        <w:t xml:space="preserve">Зависимость времени </w:t>
      </w:r>
      <w:r w:rsidR="00B4449F">
        <w:t>рендеринга</w:t>
      </w:r>
      <w:r>
        <w:t xml:space="preserve"> от количества боковых граней</w:t>
      </w:r>
      <w:bookmarkEnd w:id="41"/>
    </w:p>
    <w:p w14:paraId="77B8305E" w14:textId="271AEDC7" w:rsidR="001B575F" w:rsidRDefault="001B575F" w:rsidP="001B575F">
      <w:pPr>
        <w:ind w:firstLine="720"/>
      </w:pPr>
      <w:r>
        <w:t xml:space="preserve">Следующим этапом исследования разработанной программы является исследование зависимости времени построения сцены от числа боковых граней </w:t>
      </w:r>
      <w:r w:rsidR="00E85F1B">
        <w:t xml:space="preserve">объектов </w:t>
      </w:r>
      <w:r>
        <w:t xml:space="preserve">при фиксированном количестве объектов. В ходе эксперимента количество боковых граней менялось от 50 до 500 с шагом 50, при этом были рассмотрены случаи для </w:t>
      </w:r>
      <w:r w:rsidR="00E85F1B">
        <w:t>2-х</w:t>
      </w:r>
      <w:r>
        <w:t xml:space="preserve"> объектов с равным числом граней и для </w:t>
      </w:r>
      <w:r w:rsidR="00E85F1B">
        <w:t>2-х</w:t>
      </w:r>
      <w:r>
        <w:t xml:space="preserve"> </w:t>
      </w:r>
      <w:r w:rsidR="00A8243F">
        <w:t>объектов</w:t>
      </w:r>
      <w:r>
        <w:t xml:space="preserve">, у одного из которых число граней менялось, а у </w:t>
      </w:r>
      <w:r w:rsidR="00E85F1B">
        <w:t>другого</w:t>
      </w:r>
      <w:r>
        <w:t xml:space="preserve"> было </w:t>
      </w:r>
      <w:r w:rsidR="00A8243F">
        <w:t>фиксировано</w:t>
      </w:r>
      <w:r>
        <w:t xml:space="preserve">. Результаты </w:t>
      </w:r>
      <w:r w:rsidR="00E85F1B">
        <w:t>эксперимента</w:t>
      </w:r>
      <w:r>
        <w:t xml:space="preserve"> п</w:t>
      </w:r>
      <w:r w:rsidR="00E85F1B">
        <w:t>оказаны</w:t>
      </w:r>
      <w:r>
        <w:t xml:space="preserve"> на рисунке </w:t>
      </w:r>
      <w:r w:rsidRPr="004A4686">
        <w:t>4.</w:t>
      </w:r>
      <w:r w:rsidR="00A8243F">
        <w:t>2</w:t>
      </w:r>
      <w:r w:rsidRPr="004A4686">
        <w:t>.1.</w:t>
      </w:r>
    </w:p>
    <w:p w14:paraId="5D00D9D8" w14:textId="7EFC7D92" w:rsidR="00E85F1B" w:rsidRDefault="00A8243F" w:rsidP="00E85F1B">
      <w:pPr>
        <w:spacing w:after="24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2FAFE0FB" wp14:editId="1272B48F">
            <wp:extent cx="5835478" cy="3388841"/>
            <wp:effectExtent l="38100" t="38100" r="89535" b="97790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  <w:r w:rsidR="00E85F1B" w:rsidRPr="00E85F1B">
        <w:rPr>
          <w:sz w:val="24"/>
          <w:szCs w:val="24"/>
        </w:rPr>
        <w:t>Рисунок 4.4.2 - График зависимости времени отрисовки от числа боковых граней</w:t>
      </w:r>
    </w:p>
    <w:p w14:paraId="58BDF330" w14:textId="21FE4866" w:rsidR="00E85F1B" w:rsidRPr="00E85F1B" w:rsidRDefault="00E85F1B" w:rsidP="00E85F1B">
      <w:pPr>
        <w:jc w:val="left"/>
      </w:pPr>
      <w:r>
        <w:tab/>
        <w:t xml:space="preserve">Из проведенного эксперимента можно сделать вывод, что время рендеринга сцены линейно зависит от числа </w:t>
      </w:r>
      <w:r w:rsidR="00BE0ADA">
        <w:t xml:space="preserve">боковых </w:t>
      </w:r>
      <w:r>
        <w:t>граней объектов, при этом для 2-х объектов</w:t>
      </w:r>
      <w:r w:rsidR="00BE0ADA">
        <w:t xml:space="preserve"> время растет вдвое быстрее, если количество граней у обоих увеличивается одновременно, чем в случае фиксированного количества граней у одного из них. В случаях фиксированного количества граней время растет одинаково, постоянная разница во времени объясняется разным числом граней у фиксированного объекта.</w:t>
      </w:r>
    </w:p>
    <w:p w14:paraId="1CB32302" w14:textId="020027B9" w:rsidR="00B4449F" w:rsidRDefault="00B4449F" w:rsidP="00B4449F">
      <w:pPr>
        <w:pStyle w:val="1"/>
      </w:pPr>
      <w:bookmarkStart w:id="42" w:name="_Toc26716674"/>
      <w:r>
        <w:lastRenderedPageBreak/>
        <w:t>Заключение</w:t>
      </w:r>
      <w:bookmarkEnd w:id="42"/>
    </w:p>
    <w:p w14:paraId="5B009608" w14:textId="72E10362" w:rsidR="00B4449F" w:rsidRDefault="00151B74" w:rsidP="00B4449F">
      <w:r>
        <w:tab/>
      </w:r>
      <w:r w:rsidR="000F52DC">
        <w:t>В результате проделанной работы был</w:t>
      </w:r>
      <w:r w:rsidR="000F52DC" w:rsidRPr="000F52DC">
        <w:t xml:space="preserve"> </w:t>
      </w:r>
      <w:r w:rsidR="000F52DC">
        <w:t>разработан программный продукт, позволяющий создавать и редактировать композиции из трехмерных графических примитивов.</w:t>
      </w:r>
    </w:p>
    <w:p w14:paraId="3D4BBF9C" w14:textId="6C09CE38" w:rsidR="006F0A96" w:rsidRDefault="006F0A96" w:rsidP="00B4449F">
      <w:pPr>
        <w:rPr>
          <w:szCs w:val="28"/>
        </w:rPr>
      </w:pPr>
      <w:r>
        <w:tab/>
        <w:t xml:space="preserve">В процессе разработки </w:t>
      </w:r>
      <w:r w:rsidRPr="00BA4244">
        <w:rPr>
          <w:szCs w:val="28"/>
        </w:rPr>
        <w:t>были рассмотрены</w:t>
      </w:r>
      <w:r>
        <w:rPr>
          <w:szCs w:val="28"/>
        </w:rPr>
        <w:t xml:space="preserve">, </w:t>
      </w:r>
      <w:r w:rsidRPr="00BA4244">
        <w:rPr>
          <w:szCs w:val="28"/>
        </w:rPr>
        <w:t>проанализирован</w:t>
      </w:r>
      <w:r>
        <w:rPr>
          <w:szCs w:val="28"/>
        </w:rPr>
        <w:t>ы и реализованы основные алгоритмы построения реалистичного трехмерного изображения</w:t>
      </w:r>
      <w:r w:rsidRPr="006F0A96">
        <w:rPr>
          <w:szCs w:val="28"/>
        </w:rPr>
        <w:t xml:space="preserve">: </w:t>
      </w:r>
      <w:r>
        <w:rPr>
          <w:szCs w:val="28"/>
        </w:rPr>
        <w:t>алгоритмы удаления невидимых линий, методы закраски, модели освещения, алгоритмы создания динамических теней.</w:t>
      </w:r>
    </w:p>
    <w:p w14:paraId="4F392710" w14:textId="71C03EB5" w:rsidR="006F0A96" w:rsidRDefault="006F0A96" w:rsidP="00B4449F">
      <w:pPr>
        <w:rPr>
          <w:szCs w:val="28"/>
        </w:rPr>
      </w:pPr>
      <w:r>
        <w:rPr>
          <w:szCs w:val="28"/>
        </w:rPr>
        <w:tab/>
        <w:t>Разработанный программный продукт предоставляет широкие возможности настройки геометрических и спектральных характеристик объектов, положения камеры и положения и цвета источника освещения. Были добавлены возможности изменения ориентации и положения камеры с помощью манипуляторов клавиатура</w:t>
      </w:r>
      <w:r w:rsidR="00BF249A">
        <w:rPr>
          <w:szCs w:val="28"/>
        </w:rPr>
        <w:t xml:space="preserve"> и мышь</w:t>
      </w:r>
      <w:r>
        <w:rPr>
          <w:szCs w:val="28"/>
        </w:rPr>
        <w:t>.</w:t>
      </w:r>
    </w:p>
    <w:p w14:paraId="66FB9289" w14:textId="3F904B76" w:rsidR="006F0A96" w:rsidRDefault="006F0A96" w:rsidP="00B4449F">
      <w:pPr>
        <w:rPr>
          <w:szCs w:val="28"/>
        </w:rPr>
      </w:pPr>
      <w:r>
        <w:rPr>
          <w:szCs w:val="28"/>
        </w:rPr>
        <w:tab/>
        <w:t xml:space="preserve">Данный программный продукт может быть использован для демонстрации спектральной и диффузной отражающей способностей различных материалов, а также для </w:t>
      </w:r>
      <w:r w:rsidR="008922A8">
        <w:rPr>
          <w:szCs w:val="28"/>
        </w:rPr>
        <w:t>визуализации</w:t>
      </w:r>
      <w:r>
        <w:rPr>
          <w:szCs w:val="28"/>
        </w:rPr>
        <w:t xml:space="preserve"> </w:t>
      </w:r>
      <w:r w:rsidR="008922A8">
        <w:rPr>
          <w:szCs w:val="28"/>
        </w:rPr>
        <w:t>падения теней при различных условиях освещенности.</w:t>
      </w:r>
    </w:p>
    <w:p w14:paraId="645CC71F" w14:textId="505EDC8C" w:rsidR="008922A8" w:rsidRDefault="008922A8" w:rsidP="00B4449F">
      <w:pPr>
        <w:rPr>
          <w:szCs w:val="28"/>
        </w:rPr>
      </w:pPr>
      <w:r>
        <w:rPr>
          <w:szCs w:val="28"/>
        </w:rPr>
        <w:tab/>
        <w:t xml:space="preserve">Быстродействие </w:t>
      </w:r>
      <w:r w:rsidR="00995619">
        <w:rPr>
          <w:szCs w:val="28"/>
        </w:rPr>
        <w:t xml:space="preserve">низкоуровневых </w:t>
      </w:r>
      <w:r>
        <w:rPr>
          <w:szCs w:val="28"/>
        </w:rPr>
        <w:t>частей программы, отвечающих за растеризацию полигонов, может быть улучшен</w:t>
      </w:r>
      <w:r w:rsidR="005C39D8">
        <w:rPr>
          <w:szCs w:val="28"/>
        </w:rPr>
        <w:t>о</w:t>
      </w:r>
      <w:r>
        <w:rPr>
          <w:szCs w:val="28"/>
        </w:rPr>
        <w:t xml:space="preserve"> за счет замены их программной реализации на поддерживаемую </w:t>
      </w:r>
      <w:proofErr w:type="spellStart"/>
      <w:r>
        <w:rPr>
          <w:szCs w:val="28"/>
        </w:rPr>
        <w:t>аппаратно</w:t>
      </w:r>
      <w:proofErr w:type="spellEnd"/>
      <w:r>
        <w:rPr>
          <w:szCs w:val="28"/>
        </w:rPr>
        <w:t xml:space="preserve"> из интерфейсов графических движков, например, </w:t>
      </w:r>
      <w:r>
        <w:rPr>
          <w:szCs w:val="28"/>
          <w:lang w:val="en-US"/>
        </w:rPr>
        <w:t>OpenGL</w:t>
      </w:r>
      <w:r w:rsidRPr="008922A8">
        <w:rPr>
          <w:szCs w:val="28"/>
        </w:rPr>
        <w:t xml:space="preserve"> </w:t>
      </w:r>
      <w:r>
        <w:rPr>
          <w:szCs w:val="28"/>
        </w:rPr>
        <w:t xml:space="preserve">или </w:t>
      </w:r>
      <w:r>
        <w:rPr>
          <w:szCs w:val="28"/>
          <w:lang w:val="en-US"/>
        </w:rPr>
        <w:t>DirectX</w:t>
      </w:r>
      <w:r>
        <w:rPr>
          <w:szCs w:val="28"/>
        </w:rPr>
        <w:t>.</w:t>
      </w:r>
    </w:p>
    <w:p w14:paraId="5C95879B" w14:textId="5208E6F4" w:rsidR="008922A8" w:rsidRDefault="008922A8" w:rsidP="00B4449F">
      <w:pPr>
        <w:rPr>
          <w:szCs w:val="28"/>
        </w:rPr>
      </w:pPr>
      <w:r>
        <w:rPr>
          <w:szCs w:val="28"/>
        </w:rPr>
        <w:tab/>
        <w:t xml:space="preserve">Благодаря использованию объектно-ориентированного подхода при разработке, в программный продукт </w:t>
      </w:r>
      <w:r w:rsidR="001F4472">
        <w:rPr>
          <w:szCs w:val="28"/>
        </w:rPr>
        <w:t xml:space="preserve">может </w:t>
      </w:r>
      <w:r>
        <w:rPr>
          <w:szCs w:val="28"/>
        </w:rPr>
        <w:t>легко быть</w:t>
      </w:r>
      <w:r w:rsidR="001F4472">
        <w:rPr>
          <w:szCs w:val="28"/>
        </w:rPr>
        <w:t xml:space="preserve"> модифицирован</w:t>
      </w:r>
      <w:r>
        <w:rPr>
          <w:szCs w:val="28"/>
        </w:rPr>
        <w:t xml:space="preserve"> </w:t>
      </w:r>
      <w:r w:rsidR="001F4472">
        <w:rPr>
          <w:szCs w:val="28"/>
        </w:rPr>
        <w:t>добавлением</w:t>
      </w:r>
      <w:r>
        <w:rPr>
          <w:szCs w:val="28"/>
        </w:rPr>
        <w:t xml:space="preserve"> други</w:t>
      </w:r>
      <w:r w:rsidR="001F4472">
        <w:rPr>
          <w:szCs w:val="28"/>
        </w:rPr>
        <w:t>х</w:t>
      </w:r>
      <w:r>
        <w:rPr>
          <w:szCs w:val="28"/>
        </w:rPr>
        <w:t xml:space="preserve"> тип</w:t>
      </w:r>
      <w:r w:rsidR="001F4472">
        <w:rPr>
          <w:szCs w:val="28"/>
        </w:rPr>
        <w:t>ов</w:t>
      </w:r>
      <w:r>
        <w:rPr>
          <w:szCs w:val="28"/>
        </w:rPr>
        <w:t xml:space="preserve"> моделей и шейдеров.</w:t>
      </w:r>
    </w:p>
    <w:p w14:paraId="13540358" w14:textId="6FED3D9D" w:rsidR="00F71252" w:rsidRDefault="008922A8" w:rsidP="00B4449F">
      <w:r>
        <w:rPr>
          <w:szCs w:val="28"/>
        </w:rPr>
        <w:tab/>
        <w:t>Программа курсовой работы полностью соответствует поставленному техническому заданию.</w:t>
      </w:r>
    </w:p>
    <w:p w14:paraId="3ECE91C5" w14:textId="15BB1925" w:rsidR="00F71252" w:rsidRDefault="00F71252" w:rsidP="00B4449F"/>
    <w:p w14:paraId="6310821C" w14:textId="77777777" w:rsidR="00F71252" w:rsidRDefault="00F71252" w:rsidP="00B4449F"/>
    <w:p w14:paraId="55CBD5AF" w14:textId="04C1EE31" w:rsidR="00B4449F" w:rsidRDefault="00B4449F" w:rsidP="00B4449F">
      <w:pPr>
        <w:pStyle w:val="1"/>
      </w:pPr>
      <w:bookmarkStart w:id="43" w:name="_Toc26716675"/>
      <w:r>
        <w:lastRenderedPageBreak/>
        <w:t>Список использованных источников</w:t>
      </w:r>
      <w:bookmarkEnd w:id="43"/>
    </w:p>
    <w:p w14:paraId="520D97BD" w14:textId="4BD32616" w:rsidR="00B4449F" w:rsidRPr="00F71252" w:rsidRDefault="00B4449F" w:rsidP="00F71252">
      <w:pPr>
        <w:pStyle w:val="aa"/>
        <w:numPr>
          <w:ilvl w:val="0"/>
          <w:numId w:val="20"/>
        </w:numPr>
        <w:rPr>
          <w:rFonts w:ascii="Times" w:hAnsi="Times"/>
          <w:szCs w:val="28"/>
        </w:rPr>
      </w:pPr>
      <w:r w:rsidRPr="00F71252">
        <w:rPr>
          <w:rFonts w:ascii="Times" w:hAnsi="Times"/>
          <w:szCs w:val="28"/>
        </w:rPr>
        <w:t>Роджерс Д.</w:t>
      </w:r>
      <w:r w:rsidR="00F71252" w:rsidRPr="00F71252">
        <w:rPr>
          <w:rFonts w:ascii="Times" w:hAnsi="Times"/>
          <w:szCs w:val="28"/>
        </w:rPr>
        <w:t xml:space="preserve"> </w:t>
      </w:r>
      <w:r w:rsidRPr="00F71252">
        <w:rPr>
          <w:rFonts w:ascii="Times" w:hAnsi="Times"/>
          <w:szCs w:val="28"/>
        </w:rPr>
        <w:t>Математические основы машинной графики.</w:t>
      </w:r>
      <w:r w:rsidR="00F71252" w:rsidRPr="00F71252">
        <w:rPr>
          <w:rFonts w:ascii="Times" w:hAnsi="Times"/>
          <w:szCs w:val="28"/>
        </w:rPr>
        <w:t xml:space="preserve"> / </w:t>
      </w:r>
      <w:r w:rsidR="004A4686" w:rsidRPr="00F71252">
        <w:rPr>
          <w:rFonts w:ascii="Times" w:hAnsi="Times"/>
          <w:szCs w:val="28"/>
        </w:rPr>
        <w:t>Роджерс Д.</w:t>
      </w:r>
      <w:r w:rsidR="00F71252" w:rsidRPr="00F71252">
        <w:rPr>
          <w:rFonts w:ascii="Times" w:hAnsi="Times"/>
          <w:szCs w:val="28"/>
        </w:rPr>
        <w:t xml:space="preserve">, Адамс Дж. </w:t>
      </w:r>
      <w:r w:rsidRPr="00F71252">
        <w:rPr>
          <w:rFonts w:ascii="Times" w:hAnsi="Times"/>
          <w:szCs w:val="28"/>
        </w:rPr>
        <w:t xml:space="preserve"> – </w:t>
      </w:r>
      <w:r w:rsidR="00F71252" w:rsidRPr="00F71252">
        <w:rPr>
          <w:rFonts w:ascii="Times" w:hAnsi="Times"/>
          <w:szCs w:val="28"/>
        </w:rPr>
        <w:t>М.</w:t>
      </w:r>
      <w:r w:rsidRPr="00F71252">
        <w:rPr>
          <w:rFonts w:ascii="Times" w:hAnsi="Times"/>
          <w:szCs w:val="28"/>
        </w:rPr>
        <w:t xml:space="preserve">: Мир, </w:t>
      </w:r>
      <w:r w:rsidR="005967E4" w:rsidRPr="00F71252">
        <w:rPr>
          <w:rFonts w:ascii="Times" w:hAnsi="Times"/>
          <w:szCs w:val="28"/>
        </w:rPr>
        <w:t>1989</w:t>
      </w:r>
      <w:r w:rsidRPr="00F71252">
        <w:rPr>
          <w:rFonts w:ascii="Times" w:hAnsi="Times"/>
          <w:szCs w:val="28"/>
        </w:rPr>
        <w:t>.</w:t>
      </w:r>
      <w:r w:rsidR="005967E4" w:rsidRPr="00F71252">
        <w:rPr>
          <w:rFonts w:ascii="Times" w:hAnsi="Times"/>
          <w:szCs w:val="28"/>
        </w:rPr>
        <w:t xml:space="preserve"> – 512с.</w:t>
      </w:r>
    </w:p>
    <w:p w14:paraId="090C271C" w14:textId="0F1822F7" w:rsidR="005967E4" w:rsidRPr="00F71252" w:rsidRDefault="005967E4" w:rsidP="00F71252">
      <w:pPr>
        <w:pStyle w:val="aa"/>
        <w:numPr>
          <w:ilvl w:val="0"/>
          <w:numId w:val="20"/>
        </w:numPr>
        <w:rPr>
          <w:rFonts w:ascii="Times" w:hAnsi="Times"/>
          <w:szCs w:val="28"/>
          <w:lang w:val="en-US"/>
        </w:rPr>
      </w:pPr>
      <w:r w:rsidRPr="00F71252">
        <w:rPr>
          <w:rFonts w:ascii="Times" w:hAnsi="Times"/>
          <w:szCs w:val="28"/>
          <w:lang w:val="en-US"/>
        </w:rPr>
        <w:t xml:space="preserve">Fletcher Dunn, Ian </w:t>
      </w:r>
      <w:proofErr w:type="spellStart"/>
      <w:r w:rsidRPr="00F71252">
        <w:rPr>
          <w:rFonts w:ascii="Times" w:hAnsi="Times"/>
          <w:szCs w:val="28"/>
          <w:lang w:val="en-US"/>
        </w:rPr>
        <w:t>Parberry</w:t>
      </w:r>
      <w:proofErr w:type="spellEnd"/>
      <w:r w:rsidRPr="00F71252">
        <w:rPr>
          <w:rFonts w:ascii="Times" w:hAnsi="Times"/>
          <w:szCs w:val="28"/>
          <w:lang w:val="en-US"/>
        </w:rPr>
        <w:t xml:space="preserve">. 3D Math Primer for Graphics and Game Development / Fletcher Dunn, Ian </w:t>
      </w:r>
      <w:proofErr w:type="spellStart"/>
      <w:r w:rsidRPr="00F71252">
        <w:rPr>
          <w:rFonts w:ascii="Times" w:hAnsi="Times"/>
          <w:szCs w:val="28"/>
          <w:lang w:val="en-US"/>
        </w:rPr>
        <w:t>Parberry</w:t>
      </w:r>
      <w:proofErr w:type="spellEnd"/>
      <w:r w:rsidRPr="00F71252">
        <w:rPr>
          <w:rFonts w:ascii="Times" w:hAnsi="Times"/>
          <w:szCs w:val="28"/>
          <w:lang w:val="en-US"/>
        </w:rPr>
        <w:t xml:space="preserve">. – Second edition. </w:t>
      </w:r>
      <w:r w:rsidR="00F71252" w:rsidRPr="00F71252">
        <w:rPr>
          <w:rFonts w:ascii="Times" w:hAnsi="Times"/>
          <w:szCs w:val="28"/>
          <w:lang w:val="en-US"/>
        </w:rPr>
        <w:t>–</w:t>
      </w:r>
      <w:r w:rsidRPr="00F71252">
        <w:rPr>
          <w:rFonts w:ascii="Times" w:hAnsi="Times"/>
          <w:szCs w:val="28"/>
          <w:lang w:val="en-US"/>
        </w:rPr>
        <w:t xml:space="preserve"> Taylor and Francis Group, LLC, 2011. – 845</w:t>
      </w:r>
      <w:r w:rsidRPr="00F71252">
        <w:rPr>
          <w:rFonts w:ascii="Times" w:hAnsi="Times"/>
          <w:szCs w:val="28"/>
        </w:rPr>
        <w:t>с</w:t>
      </w:r>
      <w:r w:rsidRPr="00F71252">
        <w:rPr>
          <w:rFonts w:ascii="Times" w:hAnsi="Times"/>
          <w:szCs w:val="28"/>
          <w:lang w:val="en-US"/>
        </w:rPr>
        <w:t>.</w:t>
      </w:r>
    </w:p>
    <w:p w14:paraId="0A96F6E6" w14:textId="3F6C2B72" w:rsidR="005967E4" w:rsidRPr="002B77DE" w:rsidRDefault="005967E4" w:rsidP="004A4686">
      <w:pPr>
        <w:pStyle w:val="aa"/>
        <w:numPr>
          <w:ilvl w:val="0"/>
          <w:numId w:val="20"/>
        </w:numPr>
        <w:rPr>
          <w:rFonts w:ascii="Times" w:hAnsi="Times"/>
          <w:szCs w:val="28"/>
        </w:rPr>
      </w:pPr>
      <w:r w:rsidRPr="00F71252">
        <w:rPr>
          <w:rFonts w:ascii="Times" w:hAnsi="Times"/>
          <w:color w:val="000000"/>
          <w:szCs w:val="28"/>
        </w:rPr>
        <w:t xml:space="preserve">Данные об оборудовании пользователей </w:t>
      </w:r>
      <w:r w:rsidRPr="00F71252">
        <w:rPr>
          <w:rFonts w:ascii="Times" w:hAnsi="Times"/>
          <w:color w:val="000000"/>
          <w:szCs w:val="28"/>
          <w:lang w:val="en-US"/>
        </w:rPr>
        <w:t>Steam</w:t>
      </w:r>
      <w:r w:rsidR="00F71252" w:rsidRPr="00F71252">
        <w:rPr>
          <w:rFonts w:ascii="Times" w:hAnsi="Times"/>
          <w:color w:val="000000"/>
          <w:szCs w:val="28"/>
        </w:rPr>
        <w:t xml:space="preserve"> </w:t>
      </w:r>
      <w:r w:rsidRPr="004A4686">
        <w:rPr>
          <w:rFonts w:ascii="Times" w:hAnsi="Times"/>
          <w:color w:val="000000"/>
          <w:szCs w:val="28"/>
        </w:rPr>
        <w:t>[Электронный ресурс]. –</w:t>
      </w:r>
      <w:r w:rsidR="004A4686">
        <w:rPr>
          <w:rFonts w:ascii="Times" w:hAnsi="Times"/>
          <w:color w:val="000000"/>
          <w:szCs w:val="28"/>
        </w:rPr>
        <w:t xml:space="preserve"> </w:t>
      </w:r>
      <w:r w:rsidRPr="004A4686">
        <w:rPr>
          <w:rFonts w:ascii="Times" w:hAnsi="Times"/>
          <w:color w:val="000000"/>
          <w:szCs w:val="28"/>
        </w:rPr>
        <w:t>Режим доступа: URL:</w:t>
      </w:r>
      <w:r w:rsidR="004A4686">
        <w:rPr>
          <w:rFonts w:ascii="Times" w:hAnsi="Times"/>
          <w:color w:val="000000"/>
          <w:szCs w:val="28"/>
        </w:rPr>
        <w:t xml:space="preserve"> </w:t>
      </w:r>
      <w:r w:rsidRPr="004A4686">
        <w:rPr>
          <w:rFonts w:ascii="Times" w:hAnsi="Times"/>
          <w:color w:val="000000"/>
          <w:szCs w:val="28"/>
        </w:rPr>
        <w:t>https://store.steampowered.com/hwsurvey/.</w:t>
      </w:r>
      <w:r w:rsidR="004A4686">
        <w:rPr>
          <w:rFonts w:ascii="Times" w:hAnsi="Times"/>
          <w:color w:val="000000"/>
          <w:szCs w:val="28"/>
        </w:rPr>
        <w:t xml:space="preserve"> </w:t>
      </w:r>
      <w:r w:rsidRPr="004A4686">
        <w:rPr>
          <w:rFonts w:ascii="Times" w:hAnsi="Times"/>
          <w:color w:val="000000"/>
          <w:szCs w:val="28"/>
        </w:rPr>
        <w:t>–</w:t>
      </w:r>
      <w:r w:rsidR="004A4686">
        <w:rPr>
          <w:rFonts w:ascii="Times" w:hAnsi="Times"/>
          <w:color w:val="000000"/>
          <w:szCs w:val="28"/>
        </w:rPr>
        <w:t xml:space="preserve"> </w:t>
      </w:r>
      <w:r w:rsidRPr="004A4686">
        <w:rPr>
          <w:rFonts w:ascii="Times" w:hAnsi="Times"/>
          <w:color w:val="000000"/>
          <w:szCs w:val="28"/>
        </w:rPr>
        <w:t>(Дата обращения:</w:t>
      </w:r>
      <w:r w:rsidR="004A4686">
        <w:rPr>
          <w:rFonts w:ascii="Times" w:hAnsi="Times"/>
          <w:color w:val="000000"/>
          <w:szCs w:val="28"/>
        </w:rPr>
        <w:t xml:space="preserve"> </w:t>
      </w:r>
      <w:r w:rsidR="00F71252" w:rsidRPr="004A4686">
        <w:rPr>
          <w:rFonts w:ascii="Times" w:hAnsi="Times"/>
          <w:color w:val="000000"/>
          <w:szCs w:val="28"/>
        </w:rPr>
        <w:t>25</w:t>
      </w:r>
      <w:r w:rsidRPr="004A4686">
        <w:rPr>
          <w:rFonts w:ascii="Times" w:hAnsi="Times"/>
          <w:color w:val="000000"/>
          <w:szCs w:val="28"/>
        </w:rPr>
        <w:t>.</w:t>
      </w:r>
      <w:r w:rsidR="00F71252" w:rsidRPr="004A4686">
        <w:rPr>
          <w:rFonts w:ascii="Times" w:hAnsi="Times"/>
          <w:color w:val="000000"/>
          <w:szCs w:val="28"/>
        </w:rPr>
        <w:t>10</w:t>
      </w:r>
      <w:r w:rsidRPr="004A4686">
        <w:rPr>
          <w:rFonts w:ascii="Times" w:hAnsi="Times"/>
          <w:color w:val="000000"/>
          <w:szCs w:val="28"/>
        </w:rPr>
        <w:t>.2019).</w:t>
      </w:r>
    </w:p>
    <w:p w14:paraId="33CB9CF1" w14:textId="28272D15" w:rsidR="002B77DE" w:rsidRPr="002B77DE" w:rsidRDefault="002B77DE" w:rsidP="004A4686">
      <w:pPr>
        <w:pStyle w:val="aa"/>
        <w:numPr>
          <w:ilvl w:val="0"/>
          <w:numId w:val="20"/>
        </w:numPr>
        <w:rPr>
          <w:rFonts w:ascii="Times" w:hAnsi="Times"/>
          <w:szCs w:val="28"/>
          <w:lang w:val="en-US"/>
        </w:rPr>
      </w:pPr>
      <w:r w:rsidRPr="002B77DE">
        <w:rPr>
          <w:rFonts w:ascii="Times" w:hAnsi="Times"/>
          <w:szCs w:val="28"/>
          <w:lang w:val="en-US"/>
        </w:rPr>
        <w:t>Eric Lengyel</w:t>
      </w:r>
      <w:r>
        <w:rPr>
          <w:rFonts w:ascii="Times" w:hAnsi="Times"/>
          <w:szCs w:val="28"/>
          <w:lang w:val="en-US"/>
        </w:rPr>
        <w:t xml:space="preserve">. </w:t>
      </w:r>
      <w:r w:rsidRPr="002B77DE">
        <w:rPr>
          <w:rFonts w:ascii="Times" w:hAnsi="Times"/>
          <w:szCs w:val="28"/>
          <w:lang w:val="en-US"/>
        </w:rPr>
        <w:t>Mathematics for 3D Game Programming and Computer Graphics</w:t>
      </w:r>
      <w:r>
        <w:rPr>
          <w:rFonts w:ascii="Times" w:hAnsi="Times"/>
          <w:szCs w:val="28"/>
          <w:lang w:val="en-US"/>
        </w:rPr>
        <w:t xml:space="preserve"> / </w:t>
      </w:r>
      <w:r w:rsidRPr="002B77DE">
        <w:rPr>
          <w:rFonts w:ascii="Times" w:hAnsi="Times"/>
          <w:szCs w:val="28"/>
          <w:lang w:val="en-US"/>
        </w:rPr>
        <w:t>Eric Lengyel</w:t>
      </w:r>
      <w:r>
        <w:rPr>
          <w:rFonts w:ascii="Times" w:hAnsi="Times"/>
          <w:szCs w:val="28"/>
          <w:lang w:val="en-US"/>
        </w:rPr>
        <w:t xml:space="preserve">. – Third edition. - </w:t>
      </w:r>
      <w:r w:rsidRPr="002B77DE">
        <w:rPr>
          <w:rFonts w:ascii="Times" w:hAnsi="Times"/>
          <w:szCs w:val="28"/>
          <w:lang w:val="en-US"/>
        </w:rPr>
        <w:t>Course Technology</w:t>
      </w:r>
      <w:r>
        <w:rPr>
          <w:rFonts w:ascii="Times" w:hAnsi="Times"/>
          <w:szCs w:val="28"/>
          <w:lang w:val="en-US"/>
        </w:rPr>
        <w:t xml:space="preserve">, a part of </w:t>
      </w:r>
      <w:r w:rsidRPr="002B77DE">
        <w:rPr>
          <w:rFonts w:ascii="Times" w:hAnsi="Times"/>
          <w:szCs w:val="28"/>
          <w:lang w:val="en-US"/>
        </w:rPr>
        <w:t>Cengage Learning</w:t>
      </w:r>
      <w:r>
        <w:rPr>
          <w:rFonts w:ascii="Times" w:hAnsi="Times"/>
          <w:szCs w:val="28"/>
          <w:lang w:val="en-US"/>
        </w:rPr>
        <w:t xml:space="preserve">, 2012. </w:t>
      </w:r>
      <w:r w:rsidR="00CA474F">
        <w:rPr>
          <w:rFonts w:ascii="Times" w:hAnsi="Times"/>
          <w:szCs w:val="28"/>
          <w:lang w:val="en-US"/>
        </w:rPr>
        <w:t>–</w:t>
      </w:r>
      <w:r>
        <w:rPr>
          <w:rFonts w:ascii="Times" w:hAnsi="Times"/>
          <w:szCs w:val="28"/>
          <w:lang w:val="en-US"/>
        </w:rPr>
        <w:t xml:space="preserve"> </w:t>
      </w:r>
      <w:r w:rsidR="00CA474F">
        <w:rPr>
          <w:rFonts w:ascii="Times" w:hAnsi="Times"/>
          <w:szCs w:val="28"/>
          <w:lang w:val="en-US"/>
        </w:rPr>
        <w:t>566</w:t>
      </w:r>
      <w:r w:rsidR="00CA474F">
        <w:rPr>
          <w:rFonts w:ascii="Times" w:hAnsi="Times"/>
          <w:szCs w:val="28"/>
        </w:rPr>
        <w:t>с</w:t>
      </w:r>
      <w:r w:rsidR="00CA474F" w:rsidRPr="00CA474F">
        <w:rPr>
          <w:rFonts w:ascii="Times" w:hAnsi="Times"/>
          <w:szCs w:val="28"/>
          <w:lang w:val="en-US"/>
        </w:rPr>
        <w:t>.</w:t>
      </w:r>
    </w:p>
    <w:p w14:paraId="2731EA33" w14:textId="77777777" w:rsidR="00F71252" w:rsidRPr="002B77DE" w:rsidRDefault="00F71252" w:rsidP="00F71252">
      <w:pPr>
        <w:pStyle w:val="aa"/>
        <w:numPr>
          <w:ilvl w:val="0"/>
          <w:numId w:val="20"/>
        </w:numPr>
        <w:rPr>
          <w:rFonts w:ascii="Times" w:hAnsi="Times"/>
          <w:szCs w:val="28"/>
          <w:lang w:val="en-US"/>
        </w:rPr>
      </w:pPr>
      <w:r w:rsidRPr="00F71252">
        <w:rPr>
          <w:rFonts w:ascii="Times" w:hAnsi="Times"/>
          <w:color w:val="000000"/>
          <w:szCs w:val="28"/>
          <w:lang w:val="en-US"/>
        </w:rPr>
        <w:t>Learn</w:t>
      </w:r>
      <w:r w:rsidRPr="002B77DE">
        <w:rPr>
          <w:rFonts w:ascii="Times" w:hAnsi="Times"/>
          <w:color w:val="000000"/>
          <w:szCs w:val="28"/>
          <w:lang w:val="en-US"/>
        </w:rPr>
        <w:t xml:space="preserve"> </w:t>
      </w:r>
      <w:r w:rsidRPr="00F71252">
        <w:rPr>
          <w:rFonts w:ascii="Times" w:hAnsi="Times"/>
          <w:color w:val="000000"/>
          <w:szCs w:val="28"/>
          <w:lang w:val="en-US"/>
        </w:rPr>
        <w:t>computer</w:t>
      </w:r>
      <w:r w:rsidRPr="002B77DE">
        <w:rPr>
          <w:rFonts w:ascii="Times" w:hAnsi="Times"/>
          <w:color w:val="000000"/>
          <w:szCs w:val="28"/>
          <w:lang w:val="en-US"/>
        </w:rPr>
        <w:t xml:space="preserve"> </w:t>
      </w:r>
      <w:r w:rsidRPr="00F71252">
        <w:rPr>
          <w:rFonts w:ascii="Times" w:hAnsi="Times"/>
          <w:color w:val="000000"/>
          <w:szCs w:val="28"/>
          <w:lang w:val="en-US"/>
        </w:rPr>
        <w:t>graphics</w:t>
      </w:r>
      <w:r w:rsidRPr="002B77DE">
        <w:rPr>
          <w:rFonts w:ascii="Times" w:hAnsi="Times"/>
          <w:color w:val="000000"/>
          <w:szCs w:val="28"/>
          <w:lang w:val="en-US"/>
        </w:rPr>
        <w:t xml:space="preserve"> </w:t>
      </w:r>
      <w:r w:rsidRPr="00F71252">
        <w:rPr>
          <w:rFonts w:ascii="Times" w:hAnsi="Times"/>
          <w:color w:val="000000"/>
          <w:szCs w:val="28"/>
          <w:lang w:val="en-US"/>
        </w:rPr>
        <w:t>from</w:t>
      </w:r>
      <w:r w:rsidRPr="002B77DE">
        <w:rPr>
          <w:rFonts w:ascii="Times" w:hAnsi="Times"/>
          <w:color w:val="000000"/>
          <w:szCs w:val="28"/>
          <w:lang w:val="en-US"/>
        </w:rPr>
        <w:t xml:space="preserve"> </w:t>
      </w:r>
      <w:r w:rsidRPr="00F71252">
        <w:rPr>
          <w:rFonts w:ascii="Times" w:hAnsi="Times"/>
          <w:color w:val="000000"/>
          <w:szCs w:val="28"/>
          <w:lang w:val="en-US"/>
        </w:rPr>
        <w:t>scratch</w:t>
      </w:r>
      <w:r w:rsidRPr="002B77DE">
        <w:rPr>
          <w:rFonts w:ascii="Times" w:hAnsi="Times"/>
          <w:color w:val="000000"/>
          <w:szCs w:val="28"/>
          <w:lang w:val="en-US"/>
        </w:rPr>
        <w:t xml:space="preserve"> [</w:t>
      </w:r>
      <w:r w:rsidRPr="00F71252">
        <w:rPr>
          <w:rFonts w:ascii="Times" w:hAnsi="Times"/>
          <w:color w:val="000000"/>
          <w:szCs w:val="28"/>
        </w:rPr>
        <w:t>Электронный</w:t>
      </w:r>
      <w:r w:rsidRPr="002B77DE">
        <w:rPr>
          <w:rFonts w:ascii="Times" w:hAnsi="Times"/>
          <w:color w:val="000000"/>
          <w:szCs w:val="28"/>
          <w:lang w:val="en-US"/>
        </w:rPr>
        <w:t xml:space="preserve"> </w:t>
      </w:r>
      <w:r w:rsidRPr="00F71252">
        <w:rPr>
          <w:rFonts w:ascii="Times" w:hAnsi="Times"/>
          <w:color w:val="000000"/>
          <w:szCs w:val="28"/>
        </w:rPr>
        <w:t>ресурс</w:t>
      </w:r>
      <w:r w:rsidRPr="002B77DE">
        <w:rPr>
          <w:rFonts w:ascii="Times" w:hAnsi="Times"/>
          <w:color w:val="000000"/>
          <w:szCs w:val="28"/>
          <w:lang w:val="en-US"/>
        </w:rPr>
        <w:t xml:space="preserve">]. – </w:t>
      </w:r>
      <w:r w:rsidRPr="00F71252">
        <w:rPr>
          <w:rFonts w:ascii="Times" w:hAnsi="Times"/>
          <w:color w:val="000000"/>
          <w:szCs w:val="28"/>
        </w:rPr>
        <w:t>Режим</w:t>
      </w:r>
      <w:r w:rsidRPr="002B77DE">
        <w:rPr>
          <w:rFonts w:ascii="Times" w:hAnsi="Times"/>
          <w:color w:val="000000"/>
          <w:szCs w:val="28"/>
          <w:lang w:val="en-US"/>
        </w:rPr>
        <w:t xml:space="preserve"> </w:t>
      </w:r>
      <w:r w:rsidRPr="00F71252">
        <w:rPr>
          <w:rFonts w:ascii="Times" w:hAnsi="Times"/>
          <w:color w:val="000000"/>
          <w:szCs w:val="28"/>
        </w:rPr>
        <w:t>доступа</w:t>
      </w:r>
      <w:r w:rsidRPr="002B77DE">
        <w:rPr>
          <w:rFonts w:ascii="Times" w:hAnsi="Times"/>
          <w:color w:val="000000"/>
          <w:szCs w:val="28"/>
          <w:lang w:val="en-US"/>
        </w:rPr>
        <w:t>: URL: https://www.scratchapixel.com. – (</w:t>
      </w:r>
      <w:r w:rsidRPr="00F71252">
        <w:rPr>
          <w:rFonts w:ascii="Times" w:hAnsi="Times"/>
          <w:color w:val="000000"/>
          <w:szCs w:val="28"/>
        </w:rPr>
        <w:t>Дата</w:t>
      </w:r>
      <w:r w:rsidRPr="002B77DE">
        <w:rPr>
          <w:rFonts w:ascii="Times" w:hAnsi="Times"/>
          <w:color w:val="000000"/>
          <w:szCs w:val="28"/>
          <w:lang w:val="en-US"/>
        </w:rPr>
        <w:t xml:space="preserve"> </w:t>
      </w:r>
      <w:r w:rsidRPr="00F71252">
        <w:rPr>
          <w:rFonts w:ascii="Times" w:hAnsi="Times"/>
          <w:color w:val="000000"/>
          <w:szCs w:val="28"/>
        </w:rPr>
        <w:t>обращения</w:t>
      </w:r>
      <w:r w:rsidRPr="002B77DE">
        <w:rPr>
          <w:rFonts w:ascii="Times" w:hAnsi="Times"/>
          <w:color w:val="000000"/>
          <w:szCs w:val="28"/>
          <w:lang w:val="en-US"/>
        </w:rPr>
        <w:t>: 06.09.2019).</w:t>
      </w:r>
    </w:p>
    <w:p w14:paraId="6BC57D91" w14:textId="709B0123" w:rsidR="00F65465" w:rsidRPr="00F71252" w:rsidRDefault="00F71252" w:rsidP="00F71252">
      <w:pPr>
        <w:pStyle w:val="aa"/>
        <w:numPr>
          <w:ilvl w:val="0"/>
          <w:numId w:val="20"/>
        </w:numPr>
        <w:rPr>
          <w:rFonts w:ascii="Times" w:hAnsi="Times"/>
          <w:szCs w:val="28"/>
        </w:rPr>
      </w:pPr>
      <w:r w:rsidRPr="00F71252">
        <w:rPr>
          <w:rFonts w:ascii="Times" w:hAnsi="Times"/>
          <w:szCs w:val="28"/>
        </w:rPr>
        <w:t xml:space="preserve">Шлее М. </w:t>
      </w:r>
      <w:r w:rsidRPr="00F71252">
        <w:rPr>
          <w:rFonts w:ascii="Times" w:hAnsi="Times"/>
          <w:szCs w:val="28"/>
          <w:lang w:val="en-US"/>
        </w:rPr>
        <w:t>Qt</w:t>
      </w:r>
      <w:r w:rsidRPr="00F71252">
        <w:rPr>
          <w:rFonts w:ascii="Times" w:hAnsi="Times"/>
          <w:szCs w:val="28"/>
        </w:rPr>
        <w:t xml:space="preserve"> 5.10. Профессиональное программирование на </w:t>
      </w:r>
      <w:r w:rsidRPr="00F71252">
        <w:rPr>
          <w:rFonts w:ascii="Times" w:hAnsi="Times"/>
          <w:szCs w:val="28"/>
          <w:lang w:val="en-US"/>
        </w:rPr>
        <w:t>C</w:t>
      </w:r>
      <w:r w:rsidRPr="00F71252">
        <w:rPr>
          <w:rFonts w:ascii="Times" w:hAnsi="Times"/>
          <w:szCs w:val="28"/>
        </w:rPr>
        <w:t>++ / Шлее М. – СПб: БХВ-Петербург, 2018. – 1072с.</w:t>
      </w:r>
    </w:p>
    <w:sectPr w:rsidR="00F65465" w:rsidRPr="00F71252" w:rsidSect="00163A2A">
      <w:headerReference w:type="default" r:id="rId30"/>
      <w:footerReference w:type="default" r:id="rId31"/>
      <w:pgSz w:w="11906" w:h="16838"/>
      <w:pgMar w:top="1134" w:right="851" w:bottom="1134" w:left="170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603305" w14:textId="77777777" w:rsidR="00B0430A" w:rsidRDefault="00B0430A">
      <w:r>
        <w:separator/>
      </w:r>
    </w:p>
  </w:endnote>
  <w:endnote w:type="continuationSeparator" w:id="0">
    <w:p w14:paraId="35877375" w14:textId="77777777" w:rsidR="00B0430A" w:rsidRDefault="00B043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09259245"/>
      <w:docPartObj>
        <w:docPartGallery w:val="Page Numbers (Bottom of Page)"/>
        <w:docPartUnique/>
      </w:docPartObj>
    </w:sdtPr>
    <w:sdtEndPr/>
    <w:sdtContent>
      <w:p w14:paraId="3AD47FAE" w14:textId="77777777" w:rsidR="000F52DC" w:rsidRDefault="000F52DC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4F59535" w14:textId="77777777" w:rsidR="000F52DC" w:rsidRDefault="000F52D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FF9F7C" w14:textId="77777777" w:rsidR="00B0430A" w:rsidRDefault="00B0430A">
      <w:r>
        <w:separator/>
      </w:r>
    </w:p>
  </w:footnote>
  <w:footnote w:type="continuationSeparator" w:id="0">
    <w:p w14:paraId="17EB7258" w14:textId="77777777" w:rsidR="00B0430A" w:rsidRDefault="00B043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10C656" w14:textId="77777777" w:rsidR="000F52DC" w:rsidRDefault="000F52DC">
    <w:pPr>
      <w:pStyle w:val="a4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FD1B56"/>
    <w:multiLevelType w:val="hybridMultilevel"/>
    <w:tmpl w:val="F198F70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1354A3B"/>
    <w:multiLevelType w:val="hybridMultilevel"/>
    <w:tmpl w:val="EAE62408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53F3E7C"/>
    <w:multiLevelType w:val="hybridMultilevel"/>
    <w:tmpl w:val="B28A001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85B1720"/>
    <w:multiLevelType w:val="hybridMultilevel"/>
    <w:tmpl w:val="B2026C6C"/>
    <w:lvl w:ilvl="0" w:tplc="29E6AFC0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A864241"/>
    <w:multiLevelType w:val="hybridMultilevel"/>
    <w:tmpl w:val="75BE5B0A"/>
    <w:lvl w:ilvl="0" w:tplc="A6244E9E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53220B8"/>
    <w:multiLevelType w:val="hybridMultilevel"/>
    <w:tmpl w:val="19507BEE"/>
    <w:lvl w:ilvl="0" w:tplc="04190011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3269164E"/>
    <w:multiLevelType w:val="hybridMultilevel"/>
    <w:tmpl w:val="007290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2614DE"/>
    <w:multiLevelType w:val="hybridMultilevel"/>
    <w:tmpl w:val="290C2016"/>
    <w:lvl w:ilvl="0" w:tplc="65667030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1686CC8"/>
    <w:multiLevelType w:val="hybridMultilevel"/>
    <w:tmpl w:val="27925E1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46D34719"/>
    <w:multiLevelType w:val="hybridMultilevel"/>
    <w:tmpl w:val="7E6097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C201B60"/>
    <w:multiLevelType w:val="hybridMultilevel"/>
    <w:tmpl w:val="39443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D5915A6"/>
    <w:multiLevelType w:val="hybridMultilevel"/>
    <w:tmpl w:val="19507BE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0E17DE2"/>
    <w:multiLevelType w:val="hybridMultilevel"/>
    <w:tmpl w:val="2286C0C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529C6CDA"/>
    <w:multiLevelType w:val="hybridMultilevel"/>
    <w:tmpl w:val="724684F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5DA96924"/>
    <w:multiLevelType w:val="hybridMultilevel"/>
    <w:tmpl w:val="AEE282B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7394650"/>
    <w:multiLevelType w:val="multilevel"/>
    <w:tmpl w:val="5AC0ED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520"/>
      </w:pPr>
      <w:rPr>
        <w:rFonts w:hint="default"/>
      </w:rPr>
    </w:lvl>
  </w:abstractNum>
  <w:abstractNum w:abstractNumId="16" w15:restartNumberingAfterBreak="0">
    <w:nsid w:val="676F5CDD"/>
    <w:multiLevelType w:val="hybridMultilevel"/>
    <w:tmpl w:val="94202B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9E6AFC0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C6076B8"/>
    <w:multiLevelType w:val="hybridMultilevel"/>
    <w:tmpl w:val="9AC2A42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6E6D1002"/>
    <w:multiLevelType w:val="hybridMultilevel"/>
    <w:tmpl w:val="8D2C528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793E0640"/>
    <w:multiLevelType w:val="hybridMultilevel"/>
    <w:tmpl w:val="E00853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2"/>
  </w:num>
  <w:num w:numId="4">
    <w:abstractNumId w:val="0"/>
  </w:num>
  <w:num w:numId="5">
    <w:abstractNumId w:val="8"/>
  </w:num>
  <w:num w:numId="6">
    <w:abstractNumId w:val="16"/>
  </w:num>
  <w:num w:numId="7">
    <w:abstractNumId w:val="11"/>
  </w:num>
  <w:num w:numId="8">
    <w:abstractNumId w:val="9"/>
  </w:num>
  <w:num w:numId="9">
    <w:abstractNumId w:val="18"/>
  </w:num>
  <w:num w:numId="10">
    <w:abstractNumId w:val="1"/>
  </w:num>
  <w:num w:numId="11">
    <w:abstractNumId w:val="13"/>
  </w:num>
  <w:num w:numId="12">
    <w:abstractNumId w:val="5"/>
  </w:num>
  <w:num w:numId="13">
    <w:abstractNumId w:val="14"/>
  </w:num>
  <w:num w:numId="14">
    <w:abstractNumId w:val="17"/>
  </w:num>
  <w:num w:numId="15">
    <w:abstractNumId w:val="19"/>
  </w:num>
  <w:num w:numId="16">
    <w:abstractNumId w:val="3"/>
  </w:num>
  <w:num w:numId="17">
    <w:abstractNumId w:val="10"/>
  </w:num>
  <w:num w:numId="18">
    <w:abstractNumId w:val="6"/>
  </w:num>
  <w:num w:numId="19">
    <w:abstractNumId w:val="15"/>
  </w:num>
  <w:num w:numId="20">
    <w:abstractNumId w:val="7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6"/>
  <w:proofState w:spelling="clean" w:grammar="clean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407"/>
    <w:rsid w:val="000176DA"/>
    <w:rsid w:val="000400F0"/>
    <w:rsid w:val="00075106"/>
    <w:rsid w:val="000B3AF0"/>
    <w:rsid w:val="000C38B8"/>
    <w:rsid w:val="000D2960"/>
    <w:rsid w:val="000D5D7B"/>
    <w:rsid w:val="000D6285"/>
    <w:rsid w:val="000E647E"/>
    <w:rsid w:val="000F0AD3"/>
    <w:rsid w:val="000F4F27"/>
    <w:rsid w:val="000F52DC"/>
    <w:rsid w:val="001018A1"/>
    <w:rsid w:val="00122E4F"/>
    <w:rsid w:val="00134A4A"/>
    <w:rsid w:val="0015137E"/>
    <w:rsid w:val="00151B74"/>
    <w:rsid w:val="00162124"/>
    <w:rsid w:val="00163A2A"/>
    <w:rsid w:val="00165F72"/>
    <w:rsid w:val="001741B1"/>
    <w:rsid w:val="001B4EE1"/>
    <w:rsid w:val="001B575F"/>
    <w:rsid w:val="001F2B07"/>
    <w:rsid w:val="001F4472"/>
    <w:rsid w:val="0021358D"/>
    <w:rsid w:val="00230531"/>
    <w:rsid w:val="002352A0"/>
    <w:rsid w:val="0024050B"/>
    <w:rsid w:val="002669FE"/>
    <w:rsid w:val="00266CB7"/>
    <w:rsid w:val="00270847"/>
    <w:rsid w:val="002B77DE"/>
    <w:rsid w:val="002D2D76"/>
    <w:rsid w:val="003269DB"/>
    <w:rsid w:val="003359FE"/>
    <w:rsid w:val="00354575"/>
    <w:rsid w:val="00391E02"/>
    <w:rsid w:val="003A0FFF"/>
    <w:rsid w:val="003A632A"/>
    <w:rsid w:val="003D25BF"/>
    <w:rsid w:val="003D2969"/>
    <w:rsid w:val="004243C9"/>
    <w:rsid w:val="00452407"/>
    <w:rsid w:val="00462C7C"/>
    <w:rsid w:val="00481120"/>
    <w:rsid w:val="00485048"/>
    <w:rsid w:val="0048799B"/>
    <w:rsid w:val="004A4686"/>
    <w:rsid w:val="004B116C"/>
    <w:rsid w:val="004B69E5"/>
    <w:rsid w:val="004C0D20"/>
    <w:rsid w:val="004E0AEE"/>
    <w:rsid w:val="00516E12"/>
    <w:rsid w:val="005331A7"/>
    <w:rsid w:val="00533A32"/>
    <w:rsid w:val="00535B72"/>
    <w:rsid w:val="0053797A"/>
    <w:rsid w:val="00537992"/>
    <w:rsid w:val="00545E4B"/>
    <w:rsid w:val="00547C5B"/>
    <w:rsid w:val="0057471E"/>
    <w:rsid w:val="00586FD6"/>
    <w:rsid w:val="005967E4"/>
    <w:rsid w:val="005A66C9"/>
    <w:rsid w:val="005C2329"/>
    <w:rsid w:val="005C39D8"/>
    <w:rsid w:val="00613181"/>
    <w:rsid w:val="006168C8"/>
    <w:rsid w:val="0067336A"/>
    <w:rsid w:val="00677B27"/>
    <w:rsid w:val="00684F63"/>
    <w:rsid w:val="006909AC"/>
    <w:rsid w:val="006F0A96"/>
    <w:rsid w:val="006F1005"/>
    <w:rsid w:val="007041F4"/>
    <w:rsid w:val="007407B3"/>
    <w:rsid w:val="00742E37"/>
    <w:rsid w:val="00756D3A"/>
    <w:rsid w:val="00770116"/>
    <w:rsid w:val="0078370F"/>
    <w:rsid w:val="0078522B"/>
    <w:rsid w:val="007E35D5"/>
    <w:rsid w:val="007F24C7"/>
    <w:rsid w:val="00814892"/>
    <w:rsid w:val="00817063"/>
    <w:rsid w:val="008641CD"/>
    <w:rsid w:val="008823A9"/>
    <w:rsid w:val="008922A8"/>
    <w:rsid w:val="00893339"/>
    <w:rsid w:val="008946CD"/>
    <w:rsid w:val="008B4CA3"/>
    <w:rsid w:val="008B5583"/>
    <w:rsid w:val="008D1C2F"/>
    <w:rsid w:val="008E5180"/>
    <w:rsid w:val="008E7370"/>
    <w:rsid w:val="008F2D6A"/>
    <w:rsid w:val="0091584E"/>
    <w:rsid w:val="009219B6"/>
    <w:rsid w:val="00931BC3"/>
    <w:rsid w:val="00951815"/>
    <w:rsid w:val="009538E0"/>
    <w:rsid w:val="009603F4"/>
    <w:rsid w:val="009920A3"/>
    <w:rsid w:val="00995619"/>
    <w:rsid w:val="009E3A21"/>
    <w:rsid w:val="009E4B20"/>
    <w:rsid w:val="00A0227A"/>
    <w:rsid w:val="00A1128C"/>
    <w:rsid w:val="00A25467"/>
    <w:rsid w:val="00A405FD"/>
    <w:rsid w:val="00A8243F"/>
    <w:rsid w:val="00A85935"/>
    <w:rsid w:val="00A864FF"/>
    <w:rsid w:val="00A9617F"/>
    <w:rsid w:val="00B00D94"/>
    <w:rsid w:val="00B0430A"/>
    <w:rsid w:val="00B17FE3"/>
    <w:rsid w:val="00B37F74"/>
    <w:rsid w:val="00B4449F"/>
    <w:rsid w:val="00B53F0A"/>
    <w:rsid w:val="00B62EFB"/>
    <w:rsid w:val="00B633F4"/>
    <w:rsid w:val="00B9413A"/>
    <w:rsid w:val="00BA7119"/>
    <w:rsid w:val="00BE0ADA"/>
    <w:rsid w:val="00BE7ACA"/>
    <w:rsid w:val="00BF0111"/>
    <w:rsid w:val="00BF249A"/>
    <w:rsid w:val="00BF30F5"/>
    <w:rsid w:val="00BF5F11"/>
    <w:rsid w:val="00C168C6"/>
    <w:rsid w:val="00C31977"/>
    <w:rsid w:val="00C34B42"/>
    <w:rsid w:val="00C57F17"/>
    <w:rsid w:val="00C7426E"/>
    <w:rsid w:val="00C7722A"/>
    <w:rsid w:val="00C81FE0"/>
    <w:rsid w:val="00C84746"/>
    <w:rsid w:val="00C93EF7"/>
    <w:rsid w:val="00CA474F"/>
    <w:rsid w:val="00CA5B62"/>
    <w:rsid w:val="00CB5342"/>
    <w:rsid w:val="00CC19C2"/>
    <w:rsid w:val="00CE4266"/>
    <w:rsid w:val="00CF53ED"/>
    <w:rsid w:val="00D153BC"/>
    <w:rsid w:val="00D318DD"/>
    <w:rsid w:val="00D35926"/>
    <w:rsid w:val="00D40AFA"/>
    <w:rsid w:val="00D50CEB"/>
    <w:rsid w:val="00D75273"/>
    <w:rsid w:val="00DA5491"/>
    <w:rsid w:val="00DB3724"/>
    <w:rsid w:val="00DD1B56"/>
    <w:rsid w:val="00DE0D5A"/>
    <w:rsid w:val="00DE6096"/>
    <w:rsid w:val="00DF5360"/>
    <w:rsid w:val="00E052A7"/>
    <w:rsid w:val="00E05529"/>
    <w:rsid w:val="00E36620"/>
    <w:rsid w:val="00E46365"/>
    <w:rsid w:val="00E5549A"/>
    <w:rsid w:val="00E64FEC"/>
    <w:rsid w:val="00E76D96"/>
    <w:rsid w:val="00E85F1B"/>
    <w:rsid w:val="00E90611"/>
    <w:rsid w:val="00EA1100"/>
    <w:rsid w:val="00EB3384"/>
    <w:rsid w:val="00EB7E9C"/>
    <w:rsid w:val="00EC208C"/>
    <w:rsid w:val="00EC45AA"/>
    <w:rsid w:val="00ED59F6"/>
    <w:rsid w:val="00EF4F9D"/>
    <w:rsid w:val="00EF7A4A"/>
    <w:rsid w:val="00F4531E"/>
    <w:rsid w:val="00F65465"/>
    <w:rsid w:val="00F71252"/>
    <w:rsid w:val="00F819F0"/>
    <w:rsid w:val="00FA72E8"/>
    <w:rsid w:val="00FB50C3"/>
    <w:rsid w:val="00FC3EED"/>
    <w:rsid w:val="00FE643E"/>
    <w:rsid w:val="00FF21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4180E8D"/>
  <w15:chartTrackingRefBased/>
  <w15:docId w15:val="{0540C685-A93E-4487-8B6E-728478972B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81120"/>
    <w:pPr>
      <w:spacing w:line="360" w:lineRule="auto"/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E46365"/>
    <w:pPr>
      <w:keepNext/>
      <w:spacing w:before="240" w:after="60"/>
      <w:jc w:val="left"/>
      <w:outlineLvl w:val="0"/>
    </w:pPr>
    <w:rPr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46365"/>
    <w:pPr>
      <w:keepNext/>
      <w:spacing w:before="240" w:after="60"/>
      <w:jc w:val="left"/>
      <w:outlineLvl w:val="1"/>
    </w:pPr>
    <w:rPr>
      <w:rFonts w:eastAsiaTheme="majorEastAsia" w:cstheme="majorBidi"/>
      <w:bCs/>
      <w:iCs/>
      <w:sz w:val="32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DA5491"/>
    <w:pPr>
      <w:keepNext/>
      <w:spacing w:before="240" w:after="60"/>
      <w:jc w:val="left"/>
      <w:outlineLvl w:val="2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pPr>
      <w:widowControl w:val="0"/>
    </w:pPr>
    <w:rPr>
      <w:snapToGrid w:val="0"/>
    </w:rPr>
  </w:style>
  <w:style w:type="paragraph" w:styleId="a3">
    <w:name w:val="Title"/>
    <w:basedOn w:val="a"/>
    <w:qFormat/>
    <w:pPr>
      <w:jc w:val="center"/>
    </w:pPr>
    <w:rPr>
      <w:i/>
      <w:sz w:val="26"/>
    </w:rPr>
  </w:style>
  <w:style w:type="paragraph" w:styleId="a4">
    <w:name w:val="header"/>
    <w:basedOn w:val="a"/>
    <w:pPr>
      <w:tabs>
        <w:tab w:val="center" w:pos="4153"/>
        <w:tab w:val="right" w:pos="8306"/>
      </w:tabs>
    </w:p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</w:pPr>
  </w:style>
  <w:style w:type="paragraph" w:customStyle="1" w:styleId="a7">
    <w:basedOn w:val="a"/>
    <w:rsid w:val="00EA1100"/>
    <w:pPr>
      <w:tabs>
        <w:tab w:val="num" w:pos="643"/>
      </w:tabs>
      <w:spacing w:after="160" w:line="240" w:lineRule="exact"/>
    </w:pPr>
    <w:rPr>
      <w:rFonts w:ascii="Verdana" w:hAnsi="Verdana" w:cs="Verdana"/>
      <w:lang w:val="en-US" w:eastAsia="en-US"/>
    </w:rPr>
  </w:style>
  <w:style w:type="character" w:customStyle="1" w:styleId="10">
    <w:name w:val="Заголовок 1 Знак"/>
    <w:link w:val="1"/>
    <w:uiPriority w:val="9"/>
    <w:rsid w:val="00E46365"/>
    <w:rPr>
      <w:bCs/>
      <w:kern w:val="32"/>
      <w:sz w:val="36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516E12"/>
    <w:pPr>
      <w:keepLines/>
      <w:spacing w:after="0" w:line="259" w:lineRule="auto"/>
      <w:outlineLvl w:val="9"/>
    </w:pPr>
    <w:rPr>
      <w:rFonts w:ascii="Calibri Light" w:hAnsi="Calibri Light"/>
      <w:bCs w:val="0"/>
      <w:color w:val="2F5496"/>
      <w:kern w:val="0"/>
      <w:sz w:val="32"/>
    </w:rPr>
  </w:style>
  <w:style w:type="paragraph" w:styleId="12">
    <w:name w:val="toc 1"/>
    <w:basedOn w:val="a"/>
    <w:next w:val="a"/>
    <w:autoRedefine/>
    <w:uiPriority w:val="39"/>
    <w:unhideWhenUsed/>
    <w:rsid w:val="00516E12"/>
    <w:pPr>
      <w:spacing w:before="120" w:after="120"/>
    </w:pPr>
    <w:rPr>
      <w:rFonts w:ascii="Calibri" w:hAnsi="Calibri" w:cs="Calibri"/>
      <w:b/>
      <w:bCs/>
      <w:caps/>
    </w:rPr>
  </w:style>
  <w:style w:type="character" w:styleId="a9">
    <w:name w:val="Hyperlink"/>
    <w:uiPriority w:val="99"/>
    <w:unhideWhenUsed/>
    <w:rsid w:val="00516E12"/>
    <w:rPr>
      <w:color w:val="0563C1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516E12"/>
    <w:pPr>
      <w:ind w:left="200"/>
    </w:pPr>
    <w:rPr>
      <w:rFonts w:ascii="Calibri" w:hAnsi="Calibri" w:cs="Calibri"/>
      <w:smallCaps/>
    </w:rPr>
  </w:style>
  <w:style w:type="paragraph" w:styleId="31">
    <w:name w:val="toc 3"/>
    <w:basedOn w:val="a"/>
    <w:next w:val="a"/>
    <w:autoRedefine/>
    <w:uiPriority w:val="39"/>
    <w:unhideWhenUsed/>
    <w:rsid w:val="00516E12"/>
    <w:pPr>
      <w:ind w:left="400"/>
    </w:pPr>
    <w:rPr>
      <w:rFonts w:ascii="Calibri" w:hAnsi="Calibri" w:cs="Calibri"/>
      <w:i/>
      <w:iCs/>
    </w:rPr>
  </w:style>
  <w:style w:type="paragraph" w:styleId="4">
    <w:name w:val="toc 4"/>
    <w:basedOn w:val="a"/>
    <w:next w:val="a"/>
    <w:autoRedefine/>
    <w:uiPriority w:val="39"/>
    <w:unhideWhenUsed/>
    <w:rsid w:val="00516E12"/>
    <w:pPr>
      <w:ind w:left="600"/>
    </w:pPr>
    <w:rPr>
      <w:rFonts w:ascii="Calibri" w:hAnsi="Calibri" w:cs="Calibr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516E12"/>
    <w:pPr>
      <w:ind w:left="800"/>
    </w:pPr>
    <w:rPr>
      <w:rFonts w:ascii="Calibri" w:hAnsi="Calibri" w:cs="Calibr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516E12"/>
    <w:pPr>
      <w:ind w:left="1000"/>
    </w:pPr>
    <w:rPr>
      <w:rFonts w:ascii="Calibri" w:hAnsi="Calibri" w:cs="Calibr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516E12"/>
    <w:pPr>
      <w:ind w:left="1200"/>
    </w:pPr>
    <w:rPr>
      <w:rFonts w:ascii="Calibri" w:hAnsi="Calibri" w:cs="Calibr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516E12"/>
    <w:pPr>
      <w:ind w:left="1400"/>
    </w:pPr>
    <w:rPr>
      <w:rFonts w:ascii="Calibri" w:hAnsi="Calibri" w:cs="Calibr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516E12"/>
    <w:pPr>
      <w:ind w:left="1600"/>
    </w:pPr>
    <w:rPr>
      <w:rFonts w:ascii="Calibri" w:hAnsi="Calibri" w:cs="Calibri"/>
      <w:sz w:val="18"/>
      <w:szCs w:val="18"/>
    </w:rPr>
  </w:style>
  <w:style w:type="paragraph" w:styleId="aa">
    <w:name w:val="List Paragraph"/>
    <w:basedOn w:val="a"/>
    <w:uiPriority w:val="34"/>
    <w:qFormat/>
    <w:rsid w:val="00354575"/>
    <w:pPr>
      <w:spacing w:after="200"/>
      <w:ind w:left="720" w:firstLine="567"/>
      <w:contextualSpacing/>
    </w:pPr>
    <w:rPr>
      <w:rFonts w:eastAsia="Calibri"/>
      <w:szCs w:val="32"/>
      <w:lang w:eastAsia="en-US"/>
    </w:rPr>
  </w:style>
  <w:style w:type="paragraph" w:styleId="ab">
    <w:name w:val="Subtitle"/>
    <w:basedOn w:val="3"/>
    <w:next w:val="a"/>
    <w:link w:val="ac"/>
    <w:autoRedefine/>
    <w:uiPriority w:val="11"/>
    <w:qFormat/>
    <w:rsid w:val="00DA5491"/>
    <w:pPr>
      <w:outlineLvl w:val="1"/>
    </w:pPr>
    <w:rPr>
      <w:sz w:val="32"/>
      <w:szCs w:val="24"/>
    </w:rPr>
  </w:style>
  <w:style w:type="character" w:customStyle="1" w:styleId="ac">
    <w:name w:val="Подзаголовок Знак"/>
    <w:basedOn w:val="a0"/>
    <w:link w:val="ab"/>
    <w:uiPriority w:val="11"/>
    <w:rsid w:val="00DA5491"/>
    <w:rPr>
      <w:rFonts w:eastAsiaTheme="majorEastAsia" w:cstheme="majorBidi"/>
      <w:b/>
      <w:bCs/>
      <w:sz w:val="32"/>
      <w:szCs w:val="24"/>
    </w:rPr>
  </w:style>
  <w:style w:type="character" w:customStyle="1" w:styleId="20">
    <w:name w:val="Заголовок 2 Знак"/>
    <w:basedOn w:val="a0"/>
    <w:link w:val="2"/>
    <w:uiPriority w:val="9"/>
    <w:rsid w:val="00E46365"/>
    <w:rPr>
      <w:rFonts w:eastAsiaTheme="majorEastAsia" w:cstheme="majorBidi"/>
      <w:bCs/>
      <w:iCs/>
      <w:sz w:val="32"/>
      <w:szCs w:val="28"/>
    </w:rPr>
  </w:style>
  <w:style w:type="character" w:customStyle="1" w:styleId="30">
    <w:name w:val="Заголовок 3 Знак"/>
    <w:basedOn w:val="a0"/>
    <w:link w:val="3"/>
    <w:uiPriority w:val="9"/>
    <w:rsid w:val="00DA5491"/>
    <w:rPr>
      <w:rFonts w:eastAsiaTheme="majorEastAsia" w:cstheme="majorBidi"/>
      <w:b/>
      <w:bCs/>
      <w:sz w:val="28"/>
      <w:szCs w:val="26"/>
    </w:rPr>
  </w:style>
  <w:style w:type="character" w:customStyle="1" w:styleId="apple-converted-space">
    <w:name w:val="apple-converted-space"/>
    <w:rsid w:val="00A864FF"/>
  </w:style>
  <w:style w:type="character" w:customStyle="1" w:styleId="apple-style-span">
    <w:name w:val="apple-style-span"/>
    <w:rsid w:val="00A864FF"/>
  </w:style>
  <w:style w:type="table" w:styleId="ad">
    <w:name w:val="Table Grid"/>
    <w:basedOn w:val="a1"/>
    <w:uiPriority w:val="39"/>
    <w:rsid w:val="00FA72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semiHidden/>
    <w:unhideWhenUsed/>
    <w:rsid w:val="00E052A7"/>
    <w:pPr>
      <w:spacing w:before="100" w:beforeAutospacing="1" w:after="100" w:afterAutospacing="1" w:line="240" w:lineRule="auto"/>
      <w:jc w:val="left"/>
    </w:pPr>
    <w:rPr>
      <w:sz w:val="24"/>
      <w:szCs w:val="24"/>
    </w:rPr>
  </w:style>
  <w:style w:type="character" w:styleId="af">
    <w:name w:val="Placeholder Text"/>
    <w:basedOn w:val="a0"/>
    <w:uiPriority w:val="99"/>
    <w:semiHidden/>
    <w:rsid w:val="00B37F74"/>
    <w:rPr>
      <w:color w:val="808080"/>
    </w:rPr>
  </w:style>
  <w:style w:type="character" w:styleId="af0">
    <w:name w:val="line number"/>
    <w:basedOn w:val="a0"/>
    <w:uiPriority w:val="99"/>
    <w:semiHidden/>
    <w:unhideWhenUsed/>
    <w:rsid w:val="00EF4F9D"/>
  </w:style>
  <w:style w:type="character" w:customStyle="1" w:styleId="a6">
    <w:name w:val="Нижний колонтитул Знак"/>
    <w:basedOn w:val="a0"/>
    <w:link w:val="a5"/>
    <w:uiPriority w:val="99"/>
    <w:rsid w:val="00CE4266"/>
    <w:rPr>
      <w:sz w:val="28"/>
    </w:rPr>
  </w:style>
  <w:style w:type="paragraph" w:customStyle="1" w:styleId="13">
    <w:name w:val="Стиль1"/>
    <w:basedOn w:val="2"/>
    <w:link w:val="14"/>
    <w:qFormat/>
    <w:rsid w:val="00CE4266"/>
  </w:style>
  <w:style w:type="character" w:customStyle="1" w:styleId="14">
    <w:name w:val="Стиль1 Знак"/>
    <w:basedOn w:val="20"/>
    <w:link w:val="13"/>
    <w:rsid w:val="00CE4266"/>
    <w:rPr>
      <w:rFonts w:asciiTheme="majorHAnsi" w:eastAsiaTheme="majorEastAsia" w:hAnsiTheme="majorHAnsi" w:cstheme="majorBidi"/>
      <w:b w:val="0"/>
      <w:bCs/>
      <w:i w:val="0"/>
      <w:iCs/>
      <w:sz w:val="32"/>
      <w:szCs w:val="28"/>
    </w:rPr>
  </w:style>
  <w:style w:type="character" w:styleId="af1">
    <w:name w:val="Strong"/>
    <w:basedOn w:val="a0"/>
    <w:uiPriority w:val="22"/>
    <w:qFormat/>
    <w:rsid w:val="00485048"/>
    <w:rPr>
      <w:b/>
      <w:bCs/>
    </w:rPr>
  </w:style>
  <w:style w:type="paragraph" w:styleId="af2">
    <w:name w:val="caption"/>
    <w:basedOn w:val="a"/>
    <w:next w:val="a"/>
    <w:uiPriority w:val="35"/>
    <w:unhideWhenUsed/>
    <w:qFormat/>
    <w:rsid w:val="0078370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3">
    <w:name w:val="Unresolved Mention"/>
    <w:basedOn w:val="a0"/>
    <w:uiPriority w:val="99"/>
    <w:semiHidden/>
    <w:unhideWhenUsed/>
    <w:rsid w:val="005967E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157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73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64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63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809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5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368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4367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4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31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715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476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274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535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88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54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77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1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94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884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6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5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chart" Target="charts/chart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jpe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3.jpeg"/><Relationship Id="rId28" Type="http://schemas.openxmlformats.org/officeDocument/2006/relationships/chart" Target="charts/chart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30" Type="http://schemas.openxmlformats.org/officeDocument/2006/relationships/header" Target="header1.xml"/><Relationship Id="rId8" Type="http://schemas.openxmlformats.org/officeDocument/2006/relationships/image" Target="media/image1.jpe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3 грани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12</c:f>
              <c:numCache>
                <c:formatCode>General</c:formatCode>
                <c:ptCount val="11"/>
                <c:pt idx="0">
                  <c:v>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400</c:v>
                </c:pt>
                <c:pt idx="5">
                  <c:v>500</c:v>
                </c:pt>
                <c:pt idx="6">
                  <c:v>600</c:v>
                </c:pt>
                <c:pt idx="7">
                  <c:v>700</c:v>
                </c:pt>
                <c:pt idx="8">
                  <c:v>800</c:v>
                </c:pt>
                <c:pt idx="9">
                  <c:v>900</c:v>
                </c:pt>
                <c:pt idx="10">
                  <c:v>1000</c:v>
                </c:pt>
              </c:numCache>
            </c:numRef>
          </c:xVal>
          <c:yVal>
            <c:numRef>
              <c:f>Лист1!$B$2:$B$12</c:f>
              <c:numCache>
                <c:formatCode>General</c:formatCode>
                <c:ptCount val="11"/>
                <c:pt idx="0">
                  <c:v>2.1466599999999998</c:v>
                </c:pt>
                <c:pt idx="1">
                  <c:v>64.504599999999996</c:v>
                </c:pt>
                <c:pt idx="2">
                  <c:v>125.664</c:v>
                </c:pt>
                <c:pt idx="3">
                  <c:v>185.21600000000001</c:v>
                </c:pt>
                <c:pt idx="4">
                  <c:v>250.78800000000001</c:v>
                </c:pt>
                <c:pt idx="5">
                  <c:v>304.74400000000003</c:v>
                </c:pt>
                <c:pt idx="6">
                  <c:v>372.39</c:v>
                </c:pt>
                <c:pt idx="7">
                  <c:v>419.041</c:v>
                </c:pt>
                <c:pt idx="8">
                  <c:v>484.19</c:v>
                </c:pt>
                <c:pt idx="9">
                  <c:v>554.851</c:v>
                </c:pt>
                <c:pt idx="10">
                  <c:v>610.4450000000000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061-451A-978B-C9243B7DA322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6 граней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12</c:f>
              <c:numCache>
                <c:formatCode>General</c:formatCode>
                <c:ptCount val="11"/>
                <c:pt idx="0">
                  <c:v>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400</c:v>
                </c:pt>
                <c:pt idx="5">
                  <c:v>500</c:v>
                </c:pt>
                <c:pt idx="6">
                  <c:v>600</c:v>
                </c:pt>
                <c:pt idx="7">
                  <c:v>700</c:v>
                </c:pt>
                <c:pt idx="8">
                  <c:v>800</c:v>
                </c:pt>
                <c:pt idx="9">
                  <c:v>900</c:v>
                </c:pt>
                <c:pt idx="10">
                  <c:v>1000</c:v>
                </c:pt>
              </c:numCache>
            </c:numRef>
          </c:xVal>
          <c:yVal>
            <c:numRef>
              <c:f>Лист1!$C$2:$C$12</c:f>
              <c:numCache>
                <c:formatCode>General</c:formatCode>
                <c:ptCount val="11"/>
                <c:pt idx="0">
                  <c:v>2.1465999999999998</c:v>
                </c:pt>
                <c:pt idx="1">
                  <c:v>112.623</c:v>
                </c:pt>
                <c:pt idx="2">
                  <c:v>221.51900000000001</c:v>
                </c:pt>
                <c:pt idx="3">
                  <c:v>331.38900000000001</c:v>
                </c:pt>
                <c:pt idx="4">
                  <c:v>443.06700000000001</c:v>
                </c:pt>
                <c:pt idx="5">
                  <c:v>551.36</c:v>
                </c:pt>
                <c:pt idx="6">
                  <c:v>660.40599999999995</c:v>
                </c:pt>
                <c:pt idx="7">
                  <c:v>776.54899999999998</c:v>
                </c:pt>
                <c:pt idx="8">
                  <c:v>879.577</c:v>
                </c:pt>
                <c:pt idx="9">
                  <c:v>989.721</c:v>
                </c:pt>
                <c:pt idx="10">
                  <c:v>1101.09999999999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061-451A-978B-C9243B7DA322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9 граней</c:v>
                </c:pt>
              </c:strCache>
            </c:strRef>
          </c:tx>
          <c:spPr>
            <a:ln w="28575" cap="rnd">
              <a:solidFill>
                <a:srgbClr val="92D05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12</c:f>
              <c:numCache>
                <c:formatCode>General</c:formatCode>
                <c:ptCount val="11"/>
                <c:pt idx="0">
                  <c:v>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400</c:v>
                </c:pt>
                <c:pt idx="5">
                  <c:v>500</c:v>
                </c:pt>
                <c:pt idx="6">
                  <c:v>600</c:v>
                </c:pt>
                <c:pt idx="7">
                  <c:v>700</c:v>
                </c:pt>
                <c:pt idx="8">
                  <c:v>800</c:v>
                </c:pt>
                <c:pt idx="9">
                  <c:v>900</c:v>
                </c:pt>
                <c:pt idx="10">
                  <c:v>1000</c:v>
                </c:pt>
              </c:numCache>
            </c:numRef>
          </c:xVal>
          <c:yVal>
            <c:numRef>
              <c:f>Лист1!$D$2:$D$12</c:f>
              <c:numCache>
                <c:formatCode>General</c:formatCode>
                <c:ptCount val="11"/>
                <c:pt idx="0">
                  <c:v>2.1465999999999998</c:v>
                </c:pt>
                <c:pt idx="1">
                  <c:v>134.821</c:v>
                </c:pt>
                <c:pt idx="2">
                  <c:v>266.678</c:v>
                </c:pt>
                <c:pt idx="3">
                  <c:v>399.637</c:v>
                </c:pt>
                <c:pt idx="4">
                  <c:v>531.15499999999997</c:v>
                </c:pt>
                <c:pt idx="5">
                  <c:v>665.65499999999997</c:v>
                </c:pt>
                <c:pt idx="6">
                  <c:v>799.37300000000005</c:v>
                </c:pt>
                <c:pt idx="7">
                  <c:v>932.41</c:v>
                </c:pt>
                <c:pt idx="8">
                  <c:v>1059.1300000000001</c:v>
                </c:pt>
                <c:pt idx="9">
                  <c:v>1196.53</c:v>
                </c:pt>
                <c:pt idx="10">
                  <c:v>1339.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4061-451A-978B-C9243B7DA3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68929984"/>
        <c:axId val="668185360"/>
      </c:scatterChart>
      <c:valAx>
        <c:axId val="668929984"/>
        <c:scaling>
          <c:orientation val="minMax"/>
          <c:max val="1050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ичество объектов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68185360"/>
        <c:crosses val="autoZero"/>
        <c:crossBetween val="midCat"/>
        <c:majorUnit val="100"/>
      </c:valAx>
      <c:valAx>
        <c:axId val="668185360"/>
        <c:scaling>
          <c:orientation val="minMax"/>
          <c:max val="138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Время рендеринга сцены, мс</a:t>
                </a:r>
              </a:p>
            </c:rich>
          </c:tx>
          <c:layout>
            <c:manualLayout>
              <c:xMode val="edge"/>
              <c:yMode val="edge"/>
              <c:x val="1.6203703703703703E-2"/>
              <c:y val="0.1922056617922759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68929984"/>
        <c:crosses val="autoZero"/>
        <c:crossBetween val="midCat"/>
        <c:majorUnit val="200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>
      <a:outerShdw blurRad="50800" dist="38100" dir="2700000" algn="tl" rotWithShape="0">
        <a:prstClr val="black">
          <a:alpha val="40000"/>
        </a:prstClr>
      </a:outerShdw>
    </a:effectLst>
  </c:spPr>
  <c:txPr>
    <a:bodyPr/>
    <a:lstStyle/>
    <a:p>
      <a:pPr>
        <a:defRPr sz="11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Объекты N x N граней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12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xVal>
          <c:yVal>
            <c:numRef>
              <c:f>Лист1!$B$2:$B$12</c:f>
              <c:numCache>
                <c:formatCode>General</c:formatCode>
                <c:ptCount val="11"/>
                <c:pt idx="0">
                  <c:v>2.1466599999999998</c:v>
                </c:pt>
                <c:pt idx="1">
                  <c:v>13.478999999999999</c:v>
                </c:pt>
                <c:pt idx="2">
                  <c:v>23.884799999999998</c:v>
                </c:pt>
                <c:pt idx="3">
                  <c:v>32.348799999999997</c:v>
                </c:pt>
                <c:pt idx="4">
                  <c:v>42.645200000000003</c:v>
                </c:pt>
                <c:pt idx="5">
                  <c:v>52.062800000000003</c:v>
                </c:pt>
                <c:pt idx="6">
                  <c:v>61.430900000000001</c:v>
                </c:pt>
                <c:pt idx="7">
                  <c:v>70.829800000000006</c:v>
                </c:pt>
                <c:pt idx="8">
                  <c:v>79.822999999999993</c:v>
                </c:pt>
                <c:pt idx="9">
                  <c:v>90.249200000000002</c:v>
                </c:pt>
                <c:pt idx="10">
                  <c:v>99.768000000000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93D6-4587-AD4C-7C4D503915D5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Объекты N x 100 граней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12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xVal>
          <c:yVal>
            <c:numRef>
              <c:f>Лист1!$C$2:$C$12</c:f>
              <c:numCache>
                <c:formatCode>General</c:formatCode>
                <c:ptCount val="11"/>
                <c:pt idx="0">
                  <c:v>2.1465999999999998</c:v>
                </c:pt>
                <c:pt idx="1">
                  <c:v>18.6708</c:v>
                </c:pt>
                <c:pt idx="2">
                  <c:v>23.116199999999999</c:v>
                </c:pt>
                <c:pt idx="3">
                  <c:v>27.903400000000001</c:v>
                </c:pt>
                <c:pt idx="4">
                  <c:v>33.795999999999999</c:v>
                </c:pt>
                <c:pt idx="5">
                  <c:v>37.769399999999997</c:v>
                </c:pt>
                <c:pt idx="6">
                  <c:v>42.688299999999998</c:v>
                </c:pt>
                <c:pt idx="7">
                  <c:v>47.7913</c:v>
                </c:pt>
                <c:pt idx="8">
                  <c:v>52.527799999999999</c:v>
                </c:pt>
                <c:pt idx="9">
                  <c:v>57.260199999999998</c:v>
                </c:pt>
                <c:pt idx="10">
                  <c:v>62.20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93D6-4587-AD4C-7C4D503915D5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Объекты N x 200 граней</c:v>
                </c:pt>
              </c:strCache>
            </c:strRef>
          </c:tx>
          <c:spPr>
            <a:ln w="28575" cap="rnd">
              <a:solidFill>
                <a:srgbClr val="92D05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12</c:f>
              <c:numCache>
                <c:formatCode>General</c:formatCode>
                <c:ptCount val="11"/>
                <c:pt idx="0">
                  <c:v>0</c:v>
                </c:pt>
                <c:pt idx="1">
                  <c:v>50</c:v>
                </c:pt>
                <c:pt idx="2">
                  <c:v>100</c:v>
                </c:pt>
                <c:pt idx="3">
                  <c:v>150</c:v>
                </c:pt>
                <c:pt idx="4">
                  <c:v>200</c:v>
                </c:pt>
                <c:pt idx="5">
                  <c:v>250</c:v>
                </c:pt>
                <c:pt idx="6">
                  <c:v>300</c:v>
                </c:pt>
                <c:pt idx="7">
                  <c:v>350</c:v>
                </c:pt>
                <c:pt idx="8">
                  <c:v>400</c:v>
                </c:pt>
                <c:pt idx="9">
                  <c:v>450</c:v>
                </c:pt>
                <c:pt idx="10">
                  <c:v>500</c:v>
                </c:pt>
              </c:numCache>
            </c:numRef>
          </c:xVal>
          <c:yVal>
            <c:numRef>
              <c:f>Лист1!$D$2:$D$12</c:f>
              <c:numCache>
                <c:formatCode>General</c:formatCode>
                <c:ptCount val="11"/>
                <c:pt idx="0">
                  <c:v>2.1465999999999998</c:v>
                </c:pt>
                <c:pt idx="1">
                  <c:v>28.3109</c:v>
                </c:pt>
                <c:pt idx="2">
                  <c:v>33.371200000000002</c:v>
                </c:pt>
                <c:pt idx="3">
                  <c:v>37.520499999999998</c:v>
                </c:pt>
                <c:pt idx="4">
                  <c:v>42.281500000000001</c:v>
                </c:pt>
                <c:pt idx="5">
                  <c:v>47.3491</c:v>
                </c:pt>
                <c:pt idx="6">
                  <c:v>52.203800000000001</c:v>
                </c:pt>
                <c:pt idx="7">
                  <c:v>56.281199999999998</c:v>
                </c:pt>
                <c:pt idx="8">
                  <c:v>60.837000000000003</c:v>
                </c:pt>
                <c:pt idx="9">
                  <c:v>66.216700000000003</c:v>
                </c:pt>
                <c:pt idx="10">
                  <c:v>70.9457000000000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93D6-4587-AD4C-7C4D503915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68929984"/>
        <c:axId val="668185360"/>
      </c:scatterChart>
      <c:valAx>
        <c:axId val="668929984"/>
        <c:scaling>
          <c:orientation val="minMax"/>
          <c:max val="525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ичество граней </a:t>
                </a:r>
                <a:r>
                  <a:rPr lang="en-US"/>
                  <a:t>N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68185360"/>
        <c:crosses val="autoZero"/>
        <c:crossBetween val="midCat"/>
        <c:majorUnit val="50"/>
      </c:valAx>
      <c:valAx>
        <c:axId val="668185360"/>
        <c:scaling>
          <c:orientation val="minMax"/>
          <c:max val="11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Время рендеринга сцены, мс</a:t>
                </a:r>
              </a:p>
            </c:rich>
          </c:tx>
          <c:layout>
            <c:manualLayout>
              <c:xMode val="edge"/>
              <c:yMode val="edge"/>
              <c:x val="1.6203703703703703E-2"/>
              <c:y val="0.1922056617922759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1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689299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>
      <a:outerShdw blurRad="50800" dist="38100" dir="2700000" algn="tl" rotWithShape="0">
        <a:prstClr val="black">
          <a:alpha val="40000"/>
        </a:prstClr>
      </a:outerShdw>
    </a:effectLst>
  </c:spPr>
  <c:txPr>
    <a:bodyPr/>
    <a:lstStyle/>
    <a:p>
      <a:pPr>
        <a:defRPr sz="11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2AAB43-D1FB-4E64-BB7D-E1A747021C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1</TotalTime>
  <Pages>34</Pages>
  <Words>5163</Words>
  <Characters>29432</Characters>
  <Application>Microsoft Office Word</Application>
  <DocSecurity>0</DocSecurity>
  <Lines>245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34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subject/>
  <dc:creator>ovgot</dc:creator>
  <cp:keywords/>
  <cp:lastModifiedBy>Dmitriy Lugovoy</cp:lastModifiedBy>
  <cp:revision>24</cp:revision>
  <dcterms:created xsi:type="dcterms:W3CDTF">2019-11-26T21:53:00Z</dcterms:created>
  <dcterms:modified xsi:type="dcterms:W3CDTF">2019-12-08T18:32:00Z</dcterms:modified>
</cp:coreProperties>
</file>